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96DDAEF" w14:textId="77777777" w:rsidR="00464F68" w:rsidRDefault="00464F68">
      <w:pPr>
        <w:rPr>
          <w:b/>
          <w:bCs/>
          <w:sz w:val="32"/>
          <w:szCs w:val="32"/>
          <w:u w:val="single"/>
        </w:rPr>
      </w:pPr>
    </w:p>
    <w:p w14:paraId="4733EDB2" w14:textId="68FFD3D1" w:rsidR="00CB1F2E" w:rsidRPr="00CB1F2E" w:rsidRDefault="00CB1F2E">
      <w:pPr>
        <w:rPr>
          <w:b/>
          <w:bCs/>
          <w:sz w:val="32"/>
          <w:szCs w:val="32"/>
          <w:u w:val="single"/>
        </w:rPr>
      </w:pPr>
      <w:r w:rsidRPr="00CB1F2E">
        <w:rPr>
          <w:b/>
          <w:bCs/>
          <w:sz w:val="32"/>
          <w:szCs w:val="32"/>
          <w:u w:val="single"/>
        </w:rPr>
        <w:t>Waterfall Part ½</w:t>
      </w:r>
    </w:p>
    <w:p w14:paraId="6177A091" w14:textId="77777777" w:rsidR="00CB1F2E" w:rsidRDefault="00CB1F2E"/>
    <w:p w14:paraId="750DF6DF" w14:textId="77777777" w:rsidR="00CB1F2E" w:rsidRPr="00CB1F2E" w:rsidRDefault="00CB1F2E" w:rsidP="00CB1F2E">
      <w:pPr>
        <w:rPr>
          <w:b/>
          <w:bCs/>
        </w:rPr>
      </w:pPr>
      <w:r w:rsidRPr="00CB1F2E">
        <w:rPr>
          <w:b/>
          <w:bCs/>
          <w:highlight w:val="yellow"/>
        </w:rPr>
        <w:t>Business Case Document: IGRS Enhancement Project</w:t>
      </w:r>
    </w:p>
    <w:p w14:paraId="33C4AF5D" w14:textId="77777777" w:rsidR="00CB1F2E" w:rsidRPr="00CB1F2E" w:rsidRDefault="00000000" w:rsidP="00CB1F2E">
      <w:r>
        <w:pict w14:anchorId="4511D35B">
          <v:rect id="_x0000_i1025" style="width:0;height:1.5pt" o:hralign="center" o:hrstd="t" o:hr="t" fillcolor="#a0a0a0" stroked="f"/>
        </w:pict>
      </w:r>
    </w:p>
    <w:p w14:paraId="1B88616C"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Why is this project initiated?</w:t>
      </w:r>
    </w:p>
    <w:p w14:paraId="5A0E2F85" w14:textId="77777777" w:rsidR="00CB1F2E" w:rsidRPr="00CB1F2E" w:rsidRDefault="00CB1F2E" w:rsidP="00CB1F2E">
      <w:r w:rsidRPr="00CB1F2E">
        <w:t>This project is initiated to improve the efficiency, compliance, and traceability of the existing Inward Global Remittance System (IGRS) by integrating real-time SWIFT tracking, automating invoice matching, and enhancing trade compliance. As international trade and remittance volumes grow, there is a critical need for automation, transparency, and faster processing to meet client expectations and regulatory requirements.</w:t>
      </w:r>
    </w:p>
    <w:p w14:paraId="6D41DF80" w14:textId="77777777" w:rsidR="00CB1F2E" w:rsidRPr="00CB1F2E" w:rsidRDefault="00000000" w:rsidP="00CB1F2E">
      <w:r>
        <w:pict w14:anchorId="57E63654">
          <v:rect id="_x0000_i1026" style="width:0;height:1.5pt" o:hralign="center" o:hrstd="t" o:hr="t" fillcolor="#a0a0a0" stroked="f"/>
        </w:pict>
      </w:r>
    </w:p>
    <w:p w14:paraId="132817B5"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What are the current problems?</w:t>
      </w:r>
    </w:p>
    <w:p w14:paraId="2CEFEF25" w14:textId="77777777" w:rsidR="00CB1F2E" w:rsidRPr="00CB1F2E" w:rsidRDefault="00CB1F2E" w:rsidP="00CB1F2E">
      <w:pPr>
        <w:numPr>
          <w:ilvl w:val="0"/>
          <w:numId w:val="1"/>
        </w:numPr>
      </w:pPr>
      <w:r w:rsidRPr="00CB1F2E">
        <w:t>Manual effort required to match remittances with invoices and BOEs</w:t>
      </w:r>
    </w:p>
    <w:p w14:paraId="0BB61DC2" w14:textId="77777777" w:rsidR="00CB1F2E" w:rsidRPr="00CB1F2E" w:rsidRDefault="00CB1F2E" w:rsidP="00CB1F2E">
      <w:pPr>
        <w:numPr>
          <w:ilvl w:val="0"/>
          <w:numId w:val="1"/>
        </w:numPr>
      </w:pPr>
      <w:r w:rsidRPr="00CB1F2E">
        <w:t>Delays in settlement due to compliance bottlenecks</w:t>
      </w:r>
    </w:p>
    <w:p w14:paraId="64A0619C" w14:textId="77777777" w:rsidR="00CB1F2E" w:rsidRPr="00CB1F2E" w:rsidRDefault="00CB1F2E" w:rsidP="00CB1F2E">
      <w:pPr>
        <w:numPr>
          <w:ilvl w:val="0"/>
          <w:numId w:val="1"/>
        </w:numPr>
      </w:pPr>
      <w:r w:rsidRPr="00CB1F2E">
        <w:t>Higher risk of non-compliance and audit findings</w:t>
      </w:r>
    </w:p>
    <w:p w14:paraId="77CD781B" w14:textId="77777777" w:rsidR="00CB1F2E" w:rsidRPr="00CB1F2E" w:rsidRDefault="00CB1F2E" w:rsidP="00CB1F2E">
      <w:pPr>
        <w:numPr>
          <w:ilvl w:val="0"/>
          <w:numId w:val="1"/>
        </w:numPr>
      </w:pPr>
      <w:r w:rsidRPr="00CB1F2E">
        <w:t>Inadequate visibility into remittance status for internal teams and customers</w:t>
      </w:r>
    </w:p>
    <w:p w14:paraId="2085AD3B" w14:textId="77777777" w:rsidR="00CB1F2E" w:rsidRPr="00CB1F2E" w:rsidRDefault="00000000" w:rsidP="00CB1F2E">
      <w:r>
        <w:pict w14:anchorId="35BF206A">
          <v:rect id="_x0000_i1027" style="width:0;height:1.5pt" o:hralign="center" o:hrstd="t" o:hr="t" fillcolor="#a0a0a0" stroked="f"/>
        </w:pict>
      </w:r>
    </w:p>
    <w:p w14:paraId="43536901"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With this project how many problems could be solved?</w:t>
      </w:r>
    </w:p>
    <w:p w14:paraId="71F02A85" w14:textId="77777777" w:rsidR="00CB1F2E" w:rsidRPr="00CB1F2E" w:rsidRDefault="00CB1F2E" w:rsidP="00CB1F2E">
      <w:r w:rsidRPr="00CB1F2E">
        <w:t xml:space="preserve">This project directly addresses at least </w:t>
      </w:r>
      <w:r w:rsidRPr="00CB1F2E">
        <w:rPr>
          <w:b/>
          <w:bCs/>
        </w:rPr>
        <w:t>5 major problems</w:t>
      </w:r>
      <w:r w:rsidRPr="00CB1F2E">
        <w:t>, including:</w:t>
      </w:r>
    </w:p>
    <w:p w14:paraId="722C8503" w14:textId="77777777" w:rsidR="00CB1F2E" w:rsidRPr="00CB1F2E" w:rsidRDefault="00CB1F2E" w:rsidP="00CB1F2E">
      <w:pPr>
        <w:numPr>
          <w:ilvl w:val="0"/>
          <w:numId w:val="2"/>
        </w:numPr>
      </w:pPr>
      <w:r w:rsidRPr="00CB1F2E">
        <w:t>Reduced reconciliation time via auto-matching of invoices/BOEs</w:t>
      </w:r>
    </w:p>
    <w:p w14:paraId="30F7B3E2" w14:textId="77777777" w:rsidR="00CB1F2E" w:rsidRPr="00CB1F2E" w:rsidRDefault="00CB1F2E" w:rsidP="00CB1F2E">
      <w:pPr>
        <w:numPr>
          <w:ilvl w:val="0"/>
          <w:numId w:val="2"/>
        </w:numPr>
      </w:pPr>
      <w:r w:rsidRPr="00CB1F2E">
        <w:t>Streamlined compliance with automated monitoring and reporting</w:t>
      </w:r>
    </w:p>
    <w:p w14:paraId="29BCBF3E" w14:textId="77777777" w:rsidR="00CB1F2E" w:rsidRPr="00CB1F2E" w:rsidRDefault="00CB1F2E" w:rsidP="00CB1F2E">
      <w:pPr>
        <w:numPr>
          <w:ilvl w:val="0"/>
          <w:numId w:val="2"/>
        </w:numPr>
      </w:pPr>
      <w:r w:rsidRPr="00CB1F2E">
        <w:t>Enhanced user visibility through dashboards and alerts</w:t>
      </w:r>
    </w:p>
    <w:p w14:paraId="490174B5" w14:textId="77777777" w:rsidR="00CB1F2E" w:rsidRPr="00CB1F2E" w:rsidRDefault="00CB1F2E" w:rsidP="00CB1F2E">
      <w:pPr>
        <w:numPr>
          <w:ilvl w:val="0"/>
          <w:numId w:val="2"/>
        </w:numPr>
      </w:pPr>
      <w:r w:rsidRPr="00CB1F2E">
        <w:t>Improved audit readiness and risk mitigation</w:t>
      </w:r>
    </w:p>
    <w:p w14:paraId="57E70CA8" w14:textId="77777777" w:rsidR="00CB1F2E" w:rsidRPr="00CB1F2E" w:rsidRDefault="00000000" w:rsidP="00CB1F2E">
      <w:r>
        <w:pict w14:anchorId="004B4B91">
          <v:rect id="_x0000_i1028" style="width:0;height:1.5pt" o:hralign="center" o:hrstd="t" o:hr="t" fillcolor="#a0a0a0" stroked="f"/>
        </w:pict>
      </w:r>
    </w:p>
    <w:p w14:paraId="55DD7F1E"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What are the resources required?</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41"/>
        <w:gridCol w:w="7585"/>
      </w:tblGrid>
      <w:tr w:rsidR="00CB1F2E" w:rsidRPr="00CB1F2E" w14:paraId="45ED7E66" w14:textId="77777777" w:rsidTr="00CB1F2E">
        <w:trPr>
          <w:tblHeader/>
          <w:tblCellSpacing w:w="15" w:type="dxa"/>
        </w:trPr>
        <w:tc>
          <w:tcPr>
            <w:tcW w:w="0" w:type="auto"/>
            <w:vAlign w:val="center"/>
            <w:hideMark/>
          </w:tcPr>
          <w:p w14:paraId="2D6285EE" w14:textId="77777777" w:rsidR="00CB1F2E" w:rsidRPr="00CB1F2E" w:rsidRDefault="00CB1F2E" w:rsidP="00CB1F2E">
            <w:pPr>
              <w:rPr>
                <w:b/>
                <w:bCs/>
              </w:rPr>
            </w:pPr>
            <w:r w:rsidRPr="00CB1F2E">
              <w:rPr>
                <w:b/>
                <w:bCs/>
              </w:rPr>
              <w:t>Resource Type</w:t>
            </w:r>
          </w:p>
        </w:tc>
        <w:tc>
          <w:tcPr>
            <w:tcW w:w="0" w:type="auto"/>
            <w:vAlign w:val="center"/>
            <w:hideMark/>
          </w:tcPr>
          <w:p w14:paraId="37B8C1BF" w14:textId="77777777" w:rsidR="00CB1F2E" w:rsidRPr="00CB1F2E" w:rsidRDefault="00CB1F2E" w:rsidP="00CB1F2E">
            <w:pPr>
              <w:rPr>
                <w:b/>
                <w:bCs/>
              </w:rPr>
            </w:pPr>
            <w:r w:rsidRPr="00CB1F2E">
              <w:rPr>
                <w:b/>
                <w:bCs/>
              </w:rPr>
              <w:t>Description</w:t>
            </w:r>
          </w:p>
        </w:tc>
      </w:tr>
      <w:tr w:rsidR="00CB1F2E" w:rsidRPr="00CB1F2E" w14:paraId="4230DA41" w14:textId="77777777" w:rsidTr="00CB1F2E">
        <w:trPr>
          <w:tblCellSpacing w:w="15" w:type="dxa"/>
        </w:trPr>
        <w:tc>
          <w:tcPr>
            <w:tcW w:w="0" w:type="auto"/>
            <w:vAlign w:val="center"/>
            <w:hideMark/>
          </w:tcPr>
          <w:p w14:paraId="4316E9DE" w14:textId="77777777" w:rsidR="00CB1F2E" w:rsidRPr="00CB1F2E" w:rsidRDefault="00CB1F2E" w:rsidP="00CB1F2E">
            <w:r w:rsidRPr="00CB1F2E">
              <w:rPr>
                <w:b/>
                <w:bCs/>
              </w:rPr>
              <w:t>Human Resources</w:t>
            </w:r>
          </w:p>
        </w:tc>
        <w:tc>
          <w:tcPr>
            <w:tcW w:w="0" w:type="auto"/>
            <w:vAlign w:val="center"/>
            <w:hideMark/>
          </w:tcPr>
          <w:p w14:paraId="6116C92E" w14:textId="77777777" w:rsidR="00CB1F2E" w:rsidRPr="00CB1F2E" w:rsidRDefault="00CB1F2E" w:rsidP="00CB1F2E">
            <w:r w:rsidRPr="00CB1F2E">
              <w:t>Business Analyst, Developers, QA Testers, Compliance Analyst, Project Manager</w:t>
            </w:r>
          </w:p>
        </w:tc>
      </w:tr>
      <w:tr w:rsidR="00CB1F2E" w:rsidRPr="00CB1F2E" w14:paraId="6A7122CA" w14:textId="77777777" w:rsidTr="00CB1F2E">
        <w:trPr>
          <w:tblCellSpacing w:w="15" w:type="dxa"/>
        </w:trPr>
        <w:tc>
          <w:tcPr>
            <w:tcW w:w="0" w:type="auto"/>
            <w:vAlign w:val="center"/>
            <w:hideMark/>
          </w:tcPr>
          <w:p w14:paraId="6731C2B5" w14:textId="77777777" w:rsidR="00CB1F2E" w:rsidRPr="00CB1F2E" w:rsidRDefault="00CB1F2E" w:rsidP="00CB1F2E">
            <w:r w:rsidRPr="00CB1F2E">
              <w:rPr>
                <w:b/>
                <w:bCs/>
              </w:rPr>
              <w:t>Technical Resources</w:t>
            </w:r>
          </w:p>
        </w:tc>
        <w:tc>
          <w:tcPr>
            <w:tcW w:w="0" w:type="auto"/>
            <w:vAlign w:val="center"/>
            <w:hideMark/>
          </w:tcPr>
          <w:p w14:paraId="7B078473" w14:textId="77777777" w:rsidR="00CB1F2E" w:rsidRPr="00CB1F2E" w:rsidRDefault="00CB1F2E" w:rsidP="00CB1F2E">
            <w:r w:rsidRPr="00CB1F2E">
              <w:t>SWIFT GPI APIs, Invoice Matching Engine (custom or third-party), Compliance rule engine (AI-based), Internal server/cloud hosting, Dev/Test environments</w:t>
            </w:r>
          </w:p>
        </w:tc>
      </w:tr>
      <w:tr w:rsidR="00CB1F2E" w:rsidRPr="00CB1F2E" w14:paraId="518F89B5" w14:textId="77777777" w:rsidTr="00CB1F2E">
        <w:trPr>
          <w:tblCellSpacing w:w="15" w:type="dxa"/>
        </w:trPr>
        <w:tc>
          <w:tcPr>
            <w:tcW w:w="0" w:type="auto"/>
            <w:vAlign w:val="center"/>
            <w:hideMark/>
          </w:tcPr>
          <w:p w14:paraId="115098B2" w14:textId="77777777" w:rsidR="00CB1F2E" w:rsidRPr="00CB1F2E" w:rsidRDefault="00CB1F2E" w:rsidP="00CB1F2E">
            <w:r w:rsidRPr="00CB1F2E">
              <w:rPr>
                <w:b/>
                <w:bCs/>
              </w:rPr>
              <w:lastRenderedPageBreak/>
              <w:t>Financial Resources</w:t>
            </w:r>
          </w:p>
        </w:tc>
        <w:tc>
          <w:tcPr>
            <w:tcW w:w="0" w:type="auto"/>
            <w:vAlign w:val="center"/>
            <w:hideMark/>
          </w:tcPr>
          <w:p w14:paraId="5BFE9B10" w14:textId="77777777" w:rsidR="00CB1F2E" w:rsidRPr="00CB1F2E" w:rsidRDefault="00CB1F2E" w:rsidP="00CB1F2E">
            <w:r w:rsidRPr="00CB1F2E">
              <w:t>Budget allocation for licenses, development, UAT, and training</w:t>
            </w:r>
          </w:p>
        </w:tc>
      </w:tr>
    </w:tbl>
    <w:p w14:paraId="13D56FB0" w14:textId="77777777" w:rsidR="00CB1F2E" w:rsidRPr="00CB1F2E" w:rsidRDefault="00000000" w:rsidP="00CB1F2E">
      <w:r>
        <w:pict w14:anchorId="639EB0F9">
          <v:rect id="_x0000_i1029" style="width:0;height:1.5pt" o:hralign="center" o:hrstd="t" o:hr="t" fillcolor="#a0a0a0" stroked="f"/>
        </w:pict>
      </w:r>
    </w:p>
    <w:p w14:paraId="7E2A69C8"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How much organizational change is required to adopt this technology?</w:t>
      </w:r>
    </w:p>
    <w:p w14:paraId="3C291C5C" w14:textId="77777777" w:rsidR="00CB1F2E" w:rsidRPr="00CB1F2E" w:rsidRDefault="00CB1F2E" w:rsidP="00CB1F2E">
      <w:r w:rsidRPr="00CB1F2E">
        <w:t xml:space="preserve">The change impact is </w:t>
      </w:r>
      <w:r w:rsidRPr="00CB1F2E">
        <w:rPr>
          <w:b/>
          <w:bCs/>
        </w:rPr>
        <w:t>moderate</w:t>
      </w:r>
      <w:r w:rsidRPr="00CB1F2E">
        <w:t>, requiring:</w:t>
      </w:r>
    </w:p>
    <w:p w14:paraId="1031D542" w14:textId="15714B64" w:rsidR="00CB1F2E" w:rsidRPr="00CB1F2E" w:rsidRDefault="00CB1F2E" w:rsidP="00CB1F2E">
      <w:pPr>
        <w:numPr>
          <w:ilvl w:val="0"/>
          <w:numId w:val="3"/>
        </w:numPr>
      </w:pPr>
      <w:r w:rsidRPr="00CB1F2E">
        <w:t xml:space="preserve">Training of </w:t>
      </w:r>
      <w:r w:rsidR="00CB076B">
        <w:t xml:space="preserve">trade </w:t>
      </w:r>
      <w:r w:rsidRPr="00CB1F2E">
        <w:t>operations and compliance teams on the new modules</w:t>
      </w:r>
    </w:p>
    <w:p w14:paraId="62CF04AA" w14:textId="77777777" w:rsidR="00CB1F2E" w:rsidRPr="00CB1F2E" w:rsidRDefault="00CB1F2E" w:rsidP="00CB1F2E">
      <w:pPr>
        <w:numPr>
          <w:ilvl w:val="0"/>
          <w:numId w:val="3"/>
        </w:numPr>
      </w:pPr>
      <w:r w:rsidRPr="00CB1F2E">
        <w:t>Updates to internal SOPs to reflect automated workflows</w:t>
      </w:r>
    </w:p>
    <w:p w14:paraId="3AF2D6BC" w14:textId="3665FE64" w:rsidR="00CB1F2E" w:rsidRPr="00CB1F2E" w:rsidRDefault="00CB1F2E" w:rsidP="00CB1F2E">
      <w:pPr>
        <w:numPr>
          <w:ilvl w:val="0"/>
          <w:numId w:val="3"/>
        </w:numPr>
      </w:pPr>
      <w:r w:rsidRPr="00CB1F2E">
        <w:t>Integration with existing banking systems</w:t>
      </w:r>
    </w:p>
    <w:p w14:paraId="1124B022" w14:textId="77777777" w:rsidR="00CB1F2E" w:rsidRPr="00CB1F2E" w:rsidRDefault="00CB1F2E" w:rsidP="00CB1F2E">
      <w:pPr>
        <w:numPr>
          <w:ilvl w:val="0"/>
          <w:numId w:val="3"/>
        </w:numPr>
      </w:pPr>
      <w:r w:rsidRPr="00CB1F2E">
        <w:t>Change management efforts to support smooth user adoption</w:t>
      </w:r>
    </w:p>
    <w:p w14:paraId="4785C6EB" w14:textId="77777777" w:rsidR="00CB1F2E" w:rsidRPr="00CB1F2E" w:rsidRDefault="00000000" w:rsidP="00CB1F2E">
      <w:r>
        <w:pict w14:anchorId="59F81C3F">
          <v:rect id="_x0000_i1030" style="width:0;height:1.5pt" o:hralign="center" o:hrstd="t" o:hr="t" fillcolor="#a0a0a0" stroked="f"/>
        </w:pict>
      </w:r>
    </w:p>
    <w:p w14:paraId="722CF28B"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Time frame to recover ROI?</w:t>
      </w:r>
    </w:p>
    <w:p w14:paraId="4161C225" w14:textId="77777777" w:rsidR="00CB1F2E" w:rsidRPr="00CB1F2E" w:rsidRDefault="00CB1F2E" w:rsidP="00CB1F2E">
      <w:r w:rsidRPr="00CB1F2E">
        <w:t xml:space="preserve">The </w:t>
      </w:r>
      <w:r w:rsidRPr="00CB1F2E">
        <w:rPr>
          <w:b/>
          <w:bCs/>
        </w:rPr>
        <w:t>Return on Investment (ROI)</w:t>
      </w:r>
      <w:r w:rsidRPr="00CB1F2E">
        <w:t xml:space="preserve"> is expected within </w:t>
      </w:r>
      <w:r w:rsidRPr="00CB1F2E">
        <w:rPr>
          <w:b/>
          <w:bCs/>
        </w:rPr>
        <w:t>6 to 9 months</w:t>
      </w:r>
      <w:r w:rsidRPr="00CB1F2E">
        <w:t xml:space="preserve"> post-implementation due to:</w:t>
      </w:r>
    </w:p>
    <w:p w14:paraId="5E61E4D3" w14:textId="77777777" w:rsidR="00CB1F2E" w:rsidRPr="00CB1F2E" w:rsidRDefault="00CB1F2E" w:rsidP="00CB1F2E">
      <w:pPr>
        <w:numPr>
          <w:ilvl w:val="0"/>
          <w:numId w:val="4"/>
        </w:numPr>
      </w:pPr>
      <w:r w:rsidRPr="00CB1F2E">
        <w:t>Reduction in manual processing costs</w:t>
      </w:r>
    </w:p>
    <w:p w14:paraId="6C945541" w14:textId="77777777" w:rsidR="00CB1F2E" w:rsidRPr="00CB1F2E" w:rsidRDefault="00CB1F2E" w:rsidP="00CB1F2E">
      <w:pPr>
        <w:numPr>
          <w:ilvl w:val="0"/>
          <w:numId w:val="4"/>
        </w:numPr>
      </w:pPr>
      <w:r w:rsidRPr="00CB1F2E">
        <w:t>Faster remittance clearance leading to better client satisfaction</w:t>
      </w:r>
    </w:p>
    <w:p w14:paraId="1197A051" w14:textId="0B6200C4" w:rsidR="00CB1F2E" w:rsidRPr="00CB1F2E" w:rsidRDefault="00CB1F2E" w:rsidP="00CB1F2E">
      <w:pPr>
        <w:numPr>
          <w:ilvl w:val="0"/>
          <w:numId w:val="4"/>
        </w:numPr>
      </w:pPr>
      <w:r w:rsidRPr="00CB1F2E">
        <w:t>Lower compliance penalty risks</w:t>
      </w:r>
      <w:r w:rsidR="00CB076B">
        <w:t xml:space="preserve"> to bank from RBI</w:t>
      </w:r>
    </w:p>
    <w:p w14:paraId="4692B1A8" w14:textId="77777777" w:rsidR="00CB1F2E" w:rsidRPr="00CB1F2E" w:rsidRDefault="00000000" w:rsidP="00CB1F2E">
      <w:r>
        <w:pict w14:anchorId="1E60724F">
          <v:rect id="_x0000_i1031" style="width:0;height:1.5pt" o:hralign="center" o:hrstd="t" o:hr="t" fillcolor="#a0a0a0" stroked="f"/>
        </w:pict>
      </w:r>
    </w:p>
    <w:p w14:paraId="04B64BA2" w14:textId="77777777" w:rsidR="00CB1F2E" w:rsidRPr="00CB1F2E" w:rsidRDefault="00CB1F2E" w:rsidP="00CB1F2E">
      <w:pPr>
        <w:rPr>
          <w:b/>
          <w:bCs/>
        </w:rPr>
      </w:pPr>
      <w:r w:rsidRPr="00CB1F2E">
        <w:rPr>
          <w:rFonts w:ascii="Segoe UI Symbol" w:hAnsi="Segoe UI Symbol" w:cs="Segoe UI Symbol"/>
          <w:b/>
          <w:bCs/>
        </w:rPr>
        <w:t>➢</w:t>
      </w:r>
      <w:r w:rsidRPr="00CB1F2E">
        <w:rPr>
          <w:b/>
          <w:bCs/>
        </w:rPr>
        <w:t xml:space="preserve"> How to identify Stakeholders?</w:t>
      </w:r>
    </w:p>
    <w:p w14:paraId="60803D5F" w14:textId="77777777" w:rsidR="00CB1F2E" w:rsidRPr="00CB1F2E" w:rsidRDefault="00CB1F2E" w:rsidP="00CB1F2E">
      <w:r w:rsidRPr="00CB1F2E">
        <w:t>Stakeholders can be identified using a combination of:</w:t>
      </w:r>
    </w:p>
    <w:p w14:paraId="32BF5634" w14:textId="77777777" w:rsidR="00CB1F2E" w:rsidRPr="00CB1F2E" w:rsidRDefault="00CB1F2E" w:rsidP="00CB1F2E">
      <w:pPr>
        <w:numPr>
          <w:ilvl w:val="0"/>
          <w:numId w:val="5"/>
        </w:numPr>
      </w:pPr>
      <w:r w:rsidRPr="00CB1F2E">
        <w:rPr>
          <w:b/>
          <w:bCs/>
        </w:rPr>
        <w:t>Organizational Impact Analysis</w:t>
      </w:r>
      <w:r w:rsidRPr="00CB1F2E">
        <w:t>: Teams or departments affected by the new features (e.g., Operations, Compliance, IT)</w:t>
      </w:r>
    </w:p>
    <w:p w14:paraId="715AE9EC" w14:textId="77777777" w:rsidR="00CB1F2E" w:rsidRPr="00CB1F2E" w:rsidRDefault="00CB1F2E" w:rsidP="00CB1F2E">
      <w:pPr>
        <w:numPr>
          <w:ilvl w:val="0"/>
          <w:numId w:val="5"/>
        </w:numPr>
      </w:pPr>
      <w:r w:rsidRPr="00CB1F2E">
        <w:rPr>
          <w:b/>
          <w:bCs/>
        </w:rPr>
        <w:t>RACI Matrix</w:t>
      </w:r>
      <w:r w:rsidRPr="00CB1F2E">
        <w:t>: To define roles like Responsible, Accountable, Consulted, and Informed</w:t>
      </w:r>
    </w:p>
    <w:p w14:paraId="47CCE531" w14:textId="77777777" w:rsidR="00CB1F2E" w:rsidRPr="00CB1F2E" w:rsidRDefault="00CB1F2E" w:rsidP="00CB1F2E">
      <w:pPr>
        <w:numPr>
          <w:ilvl w:val="0"/>
          <w:numId w:val="5"/>
        </w:numPr>
      </w:pPr>
      <w:r w:rsidRPr="00CB1F2E">
        <w:rPr>
          <w:b/>
          <w:bCs/>
        </w:rPr>
        <w:t>Interviews &amp; Workshops</w:t>
      </w:r>
      <w:r w:rsidRPr="00CB1F2E">
        <w:t>: With key functional heads and power users</w:t>
      </w:r>
    </w:p>
    <w:p w14:paraId="1A81565B" w14:textId="77777777" w:rsidR="00CB1F2E" w:rsidRPr="00CB1F2E" w:rsidRDefault="00CB1F2E" w:rsidP="00CB1F2E">
      <w:pPr>
        <w:numPr>
          <w:ilvl w:val="0"/>
          <w:numId w:val="5"/>
        </w:numPr>
      </w:pPr>
      <w:r w:rsidRPr="00CB1F2E">
        <w:rPr>
          <w:b/>
          <w:bCs/>
        </w:rPr>
        <w:t>Document Review</w:t>
      </w:r>
      <w:r w:rsidRPr="00CB1F2E">
        <w:t>: Identifying stakeholders based on existing process ownership and touchpoints within the remittance lifecycle</w:t>
      </w:r>
    </w:p>
    <w:p w14:paraId="1AC1C84D" w14:textId="77777777" w:rsidR="00CB1F2E" w:rsidRDefault="00CB1F2E"/>
    <w:p w14:paraId="27C14774" w14:textId="77777777" w:rsidR="00604E96" w:rsidRDefault="00604E96"/>
    <w:p w14:paraId="504A1D51" w14:textId="77777777" w:rsidR="00604E96" w:rsidRDefault="00604E96"/>
    <w:p w14:paraId="0D0AD39D" w14:textId="77777777" w:rsidR="00604E96" w:rsidRDefault="00604E96"/>
    <w:p w14:paraId="7E4C25DB" w14:textId="77777777" w:rsidR="00604E96" w:rsidRDefault="00604E96"/>
    <w:p w14:paraId="488907AC" w14:textId="77777777" w:rsidR="00604E96" w:rsidRPr="00604E96" w:rsidRDefault="00604E96" w:rsidP="00604E96">
      <w:pPr>
        <w:rPr>
          <w:b/>
          <w:bCs/>
        </w:rPr>
      </w:pPr>
      <w:r w:rsidRPr="00604E96">
        <w:rPr>
          <w:b/>
          <w:bCs/>
          <w:highlight w:val="yellow"/>
        </w:rPr>
        <w:t>Document 2: Business Analyst Strategy Document</w:t>
      </w:r>
    </w:p>
    <w:p w14:paraId="4BF82900" w14:textId="77777777" w:rsidR="00604E96" w:rsidRPr="00604E96" w:rsidRDefault="00000000" w:rsidP="00604E96">
      <w:r>
        <w:lastRenderedPageBreak/>
        <w:pict w14:anchorId="1B7CBC27">
          <v:rect id="_x0000_i1032" style="width:0;height:1.5pt" o:hralign="center" o:hrstd="t" o:hr="t" fillcolor="#a0a0a0" stroked="f"/>
        </w:pict>
      </w:r>
    </w:p>
    <w:p w14:paraId="0A49C4D6" w14:textId="77777777" w:rsidR="00604E96" w:rsidRPr="00604E96" w:rsidRDefault="00604E96" w:rsidP="00604E96">
      <w:pPr>
        <w:rPr>
          <w:b/>
          <w:bCs/>
        </w:rPr>
      </w:pPr>
      <w:r w:rsidRPr="00604E96">
        <w:rPr>
          <w:b/>
          <w:bCs/>
        </w:rPr>
        <w:t>1. BA Approach Strategy Overview:</w:t>
      </w:r>
    </w:p>
    <w:p w14:paraId="4B11056E" w14:textId="77777777" w:rsidR="00604E96" w:rsidRPr="00604E96" w:rsidRDefault="00604E96" w:rsidP="00604E96">
      <w:r w:rsidRPr="00604E96">
        <w:t>As the Business Analyst for the IGRS Enhancement Project, my approach is structured to ensure successful project delivery through clear requirement gathering, stakeholder alignment, documentation, approvals, and change management. The BA acts as the bridge between business needs and technical execution.</w:t>
      </w:r>
    </w:p>
    <w:p w14:paraId="670A35EF" w14:textId="77777777" w:rsidR="00604E96" w:rsidRPr="00604E96" w:rsidRDefault="00000000" w:rsidP="00604E96">
      <w:r>
        <w:pict w14:anchorId="1B4AD89F">
          <v:rect id="_x0000_i1033" style="width:0;height:1.5pt" o:hralign="center" o:hrstd="t" o:hr="t" fillcolor="#a0a0a0" stroked="f"/>
        </w:pict>
      </w:r>
    </w:p>
    <w:p w14:paraId="0DC3FE06" w14:textId="77777777" w:rsidR="00604E96" w:rsidRPr="00604E96" w:rsidRDefault="00604E96" w:rsidP="00604E96">
      <w:pPr>
        <w:rPr>
          <w:b/>
          <w:bCs/>
        </w:rPr>
      </w:pPr>
      <w:r w:rsidRPr="00604E96">
        <w:rPr>
          <w:b/>
          <w:bCs/>
        </w:rPr>
        <w:t>2. BA Project Lifecycle &amp; Key Steps:</w:t>
      </w:r>
    </w:p>
    <w:p w14:paraId="7130064B" w14:textId="77777777" w:rsidR="00BB33E3" w:rsidRDefault="00BB33E3" w:rsidP="00604E96"/>
    <w:tbl>
      <w:tblPr>
        <w:tblStyle w:val="TableGrid"/>
        <w:tblW w:w="9016" w:type="dxa"/>
        <w:tblLook w:val="04A0" w:firstRow="1" w:lastRow="0" w:firstColumn="1" w:lastColumn="0" w:noHBand="0" w:noVBand="1"/>
      </w:tblPr>
      <w:tblGrid>
        <w:gridCol w:w="4508"/>
        <w:gridCol w:w="4508"/>
      </w:tblGrid>
      <w:tr w:rsidR="00BB33E3" w14:paraId="738E49B6" w14:textId="77777777" w:rsidTr="00BB33E3">
        <w:tc>
          <w:tcPr>
            <w:tcW w:w="4508" w:type="dxa"/>
            <w:vAlign w:val="center"/>
          </w:tcPr>
          <w:p w14:paraId="7CC863DC" w14:textId="6FD78AAA" w:rsidR="00BB33E3" w:rsidRDefault="00BB33E3" w:rsidP="00BB33E3">
            <w:r w:rsidRPr="00604E96">
              <w:rPr>
                <w:b/>
                <w:bCs/>
              </w:rPr>
              <w:t>Step</w:t>
            </w:r>
          </w:p>
        </w:tc>
        <w:tc>
          <w:tcPr>
            <w:tcW w:w="4508" w:type="dxa"/>
            <w:vAlign w:val="center"/>
          </w:tcPr>
          <w:p w14:paraId="2EABDBF2" w14:textId="3AEF7D77" w:rsidR="00BB33E3" w:rsidRDefault="00BB33E3" w:rsidP="00BB33E3">
            <w:r w:rsidRPr="00604E96">
              <w:rPr>
                <w:b/>
                <w:bCs/>
              </w:rPr>
              <w:t>Description</w:t>
            </w:r>
          </w:p>
        </w:tc>
      </w:tr>
      <w:tr w:rsidR="00BB33E3" w14:paraId="7C27799D" w14:textId="77777777" w:rsidTr="00BB33E3">
        <w:tc>
          <w:tcPr>
            <w:tcW w:w="4508" w:type="dxa"/>
            <w:vAlign w:val="center"/>
          </w:tcPr>
          <w:p w14:paraId="2CD6E8DC" w14:textId="10AD12AE" w:rsidR="00BB33E3" w:rsidRDefault="00BB33E3" w:rsidP="00BB33E3">
            <w:r w:rsidRPr="00604E96">
              <w:rPr>
                <w:b/>
                <w:bCs/>
              </w:rPr>
              <w:t>1. Project Understanding &amp; Initiation</w:t>
            </w:r>
          </w:p>
        </w:tc>
        <w:tc>
          <w:tcPr>
            <w:tcW w:w="4508" w:type="dxa"/>
            <w:vAlign w:val="center"/>
          </w:tcPr>
          <w:p w14:paraId="4BB01D35" w14:textId="5AB24585" w:rsidR="00BB33E3" w:rsidRDefault="00BB33E3" w:rsidP="00BB33E3">
            <w:r w:rsidRPr="00604E96">
              <w:t>Understand business context, goals, and high-level scope</w:t>
            </w:r>
          </w:p>
        </w:tc>
      </w:tr>
      <w:tr w:rsidR="00BB33E3" w14:paraId="17D2DA1B" w14:textId="77777777" w:rsidTr="00BB33E3">
        <w:tc>
          <w:tcPr>
            <w:tcW w:w="4508" w:type="dxa"/>
            <w:vAlign w:val="center"/>
          </w:tcPr>
          <w:p w14:paraId="1E41C4F4" w14:textId="0421F4E2" w:rsidR="00BB33E3" w:rsidRDefault="00BB33E3" w:rsidP="00BB33E3">
            <w:r w:rsidRPr="00604E96">
              <w:rPr>
                <w:b/>
                <w:bCs/>
              </w:rPr>
              <w:t>2. Stakeholder Identification &amp; Analysis</w:t>
            </w:r>
          </w:p>
        </w:tc>
        <w:tc>
          <w:tcPr>
            <w:tcW w:w="4508" w:type="dxa"/>
            <w:vAlign w:val="center"/>
          </w:tcPr>
          <w:p w14:paraId="5C2D7DBC" w14:textId="25BC355B" w:rsidR="00BB33E3" w:rsidRDefault="00BB33E3" w:rsidP="00BB33E3">
            <w:r w:rsidRPr="00604E96">
              <w:t xml:space="preserve">Identify key stakeholders and </w:t>
            </w:r>
            <w:proofErr w:type="spellStart"/>
            <w:r w:rsidRPr="00604E96">
              <w:t>analyze</w:t>
            </w:r>
            <w:proofErr w:type="spellEnd"/>
            <w:r w:rsidRPr="00604E96">
              <w:t xml:space="preserve"> their interests/influence</w:t>
            </w:r>
          </w:p>
        </w:tc>
      </w:tr>
      <w:tr w:rsidR="00BB33E3" w14:paraId="1235D184" w14:textId="77777777" w:rsidTr="00BB33E3">
        <w:tc>
          <w:tcPr>
            <w:tcW w:w="4508" w:type="dxa"/>
            <w:vAlign w:val="center"/>
          </w:tcPr>
          <w:p w14:paraId="4A39083A" w14:textId="4057A0D3" w:rsidR="00BB33E3" w:rsidRDefault="00BB33E3" w:rsidP="00BB33E3">
            <w:r w:rsidRPr="00604E96">
              <w:rPr>
                <w:b/>
                <w:bCs/>
              </w:rPr>
              <w:t>3. Requirement Elicitation</w:t>
            </w:r>
          </w:p>
        </w:tc>
        <w:tc>
          <w:tcPr>
            <w:tcW w:w="4508" w:type="dxa"/>
            <w:vAlign w:val="center"/>
          </w:tcPr>
          <w:p w14:paraId="08FD8366" w14:textId="7CC1A467" w:rsidR="00BB33E3" w:rsidRDefault="00BB33E3" w:rsidP="00BB33E3">
            <w:r w:rsidRPr="00604E96">
              <w:t>Gather business, functional, and non-functional requirements</w:t>
            </w:r>
          </w:p>
        </w:tc>
      </w:tr>
      <w:tr w:rsidR="00BB33E3" w14:paraId="1B6A20A7" w14:textId="77777777" w:rsidTr="00BB33E3">
        <w:tc>
          <w:tcPr>
            <w:tcW w:w="4508" w:type="dxa"/>
            <w:vAlign w:val="center"/>
          </w:tcPr>
          <w:p w14:paraId="1003CAC4" w14:textId="2BCCF6E2" w:rsidR="00BB33E3" w:rsidRDefault="00BB33E3" w:rsidP="00BB33E3">
            <w:r w:rsidRPr="00604E96">
              <w:rPr>
                <w:b/>
                <w:bCs/>
              </w:rPr>
              <w:t>4. Documentation &amp; Validation</w:t>
            </w:r>
          </w:p>
        </w:tc>
        <w:tc>
          <w:tcPr>
            <w:tcW w:w="4508" w:type="dxa"/>
            <w:vAlign w:val="center"/>
          </w:tcPr>
          <w:p w14:paraId="7C866EC2" w14:textId="7128127E" w:rsidR="00BB33E3" w:rsidRDefault="00BB33E3" w:rsidP="00BB33E3">
            <w:r w:rsidRPr="00604E96">
              <w:t>Prepare key BA documents and validate with stakeholders</w:t>
            </w:r>
          </w:p>
        </w:tc>
      </w:tr>
      <w:tr w:rsidR="00BB33E3" w14:paraId="1EAF64EA" w14:textId="77777777" w:rsidTr="00BB33E3">
        <w:tc>
          <w:tcPr>
            <w:tcW w:w="4508" w:type="dxa"/>
            <w:vAlign w:val="center"/>
          </w:tcPr>
          <w:p w14:paraId="4D5B2E64" w14:textId="295A562C" w:rsidR="00BB33E3" w:rsidRDefault="00BB33E3" w:rsidP="00BB33E3">
            <w:r w:rsidRPr="00604E96">
              <w:rPr>
                <w:b/>
                <w:bCs/>
              </w:rPr>
              <w:t>5. Sign-offs &amp; Approvals</w:t>
            </w:r>
          </w:p>
        </w:tc>
        <w:tc>
          <w:tcPr>
            <w:tcW w:w="4508" w:type="dxa"/>
            <w:vAlign w:val="center"/>
          </w:tcPr>
          <w:p w14:paraId="3E0F8101" w14:textId="09A8AD21" w:rsidR="00BB33E3" w:rsidRDefault="00BB33E3" w:rsidP="00BB33E3">
            <w:r w:rsidRPr="00604E96">
              <w:t>Obtain formal sign-off on finalized requirements</w:t>
            </w:r>
          </w:p>
        </w:tc>
      </w:tr>
      <w:tr w:rsidR="00BB33E3" w14:paraId="6D8B4F35" w14:textId="77777777" w:rsidTr="00BB33E3">
        <w:tc>
          <w:tcPr>
            <w:tcW w:w="4508" w:type="dxa"/>
            <w:vAlign w:val="center"/>
          </w:tcPr>
          <w:p w14:paraId="469EB7ED" w14:textId="270687FB" w:rsidR="00BB33E3" w:rsidRDefault="00BB33E3" w:rsidP="00BB33E3">
            <w:r w:rsidRPr="00604E96">
              <w:rPr>
                <w:b/>
                <w:bCs/>
              </w:rPr>
              <w:t>6. Change Management</w:t>
            </w:r>
          </w:p>
        </w:tc>
        <w:tc>
          <w:tcPr>
            <w:tcW w:w="4508" w:type="dxa"/>
            <w:vAlign w:val="center"/>
          </w:tcPr>
          <w:p w14:paraId="5202E23A" w14:textId="409B7C7A" w:rsidR="00BB33E3" w:rsidRDefault="00BB33E3" w:rsidP="00BB33E3">
            <w:r w:rsidRPr="00604E96">
              <w:t>Define a process to handle change requests during the lifecycle</w:t>
            </w:r>
          </w:p>
        </w:tc>
      </w:tr>
      <w:tr w:rsidR="00BB33E3" w14:paraId="0228145A" w14:textId="77777777" w:rsidTr="00BB33E3">
        <w:tc>
          <w:tcPr>
            <w:tcW w:w="4508" w:type="dxa"/>
            <w:vAlign w:val="center"/>
          </w:tcPr>
          <w:p w14:paraId="49655BC1" w14:textId="28033B6C" w:rsidR="00BB33E3" w:rsidRDefault="00BB33E3" w:rsidP="00BB33E3">
            <w:r w:rsidRPr="00604E96">
              <w:rPr>
                <w:b/>
                <w:bCs/>
              </w:rPr>
              <w:t>7. Communication &amp; Reporting</w:t>
            </w:r>
          </w:p>
        </w:tc>
        <w:tc>
          <w:tcPr>
            <w:tcW w:w="4508" w:type="dxa"/>
            <w:vAlign w:val="center"/>
          </w:tcPr>
          <w:p w14:paraId="507DD16E" w14:textId="1F0B75AE" w:rsidR="00BB33E3" w:rsidRDefault="00BB33E3" w:rsidP="00BB33E3">
            <w:r w:rsidRPr="00604E96">
              <w:t>Regular status updates and risk/issue communication</w:t>
            </w:r>
          </w:p>
        </w:tc>
      </w:tr>
      <w:tr w:rsidR="00BB33E3" w14:paraId="2D8C4C0C" w14:textId="77777777" w:rsidTr="00BB33E3">
        <w:tc>
          <w:tcPr>
            <w:tcW w:w="4508" w:type="dxa"/>
            <w:vAlign w:val="center"/>
          </w:tcPr>
          <w:p w14:paraId="55F77397" w14:textId="15AE46B7" w:rsidR="00BB33E3" w:rsidRDefault="00BB33E3" w:rsidP="00BB33E3">
            <w:r w:rsidRPr="00604E96">
              <w:rPr>
                <w:b/>
                <w:bCs/>
              </w:rPr>
              <w:t>8. UAT &amp; Project Closure</w:t>
            </w:r>
          </w:p>
        </w:tc>
        <w:tc>
          <w:tcPr>
            <w:tcW w:w="4508" w:type="dxa"/>
            <w:vAlign w:val="center"/>
          </w:tcPr>
          <w:p w14:paraId="111A4AD7" w14:textId="59DB9E4A" w:rsidR="00BB33E3" w:rsidRDefault="00BB33E3" w:rsidP="00BB33E3">
            <w:r w:rsidRPr="00604E96">
              <w:t>Support UAT, capture signoff, and confirm project acceptance</w:t>
            </w:r>
          </w:p>
        </w:tc>
      </w:tr>
    </w:tbl>
    <w:p w14:paraId="56E985DF" w14:textId="77777777" w:rsidR="00BB33E3" w:rsidRDefault="00BB33E3" w:rsidP="00604E96"/>
    <w:p w14:paraId="39E92EFF" w14:textId="77777777" w:rsidR="00BB33E3" w:rsidRDefault="00BB33E3" w:rsidP="00604E96"/>
    <w:p w14:paraId="7AE3BC75" w14:textId="57C19E77" w:rsidR="00604E96" w:rsidRPr="00604E96" w:rsidRDefault="00000000" w:rsidP="00604E96">
      <w:r>
        <w:pict w14:anchorId="216504EF">
          <v:rect id="_x0000_i1034" style="width:0;height:1.5pt" o:hralign="center" o:hrstd="t" o:hr="t" fillcolor="#a0a0a0" stroked="f"/>
        </w:pict>
      </w:r>
    </w:p>
    <w:p w14:paraId="0DC1D143" w14:textId="77777777" w:rsidR="00604E96" w:rsidRPr="00604E96" w:rsidRDefault="00604E96" w:rsidP="00604E96">
      <w:pPr>
        <w:rPr>
          <w:b/>
          <w:bCs/>
        </w:rPr>
      </w:pPr>
      <w:r w:rsidRPr="00604E96">
        <w:rPr>
          <w:b/>
          <w:bCs/>
        </w:rPr>
        <w:t>3. Elicitation Techniques to be Applied:</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22"/>
        <w:gridCol w:w="6704"/>
      </w:tblGrid>
      <w:tr w:rsidR="00604E96" w:rsidRPr="00604E96" w14:paraId="2CE2CBB3" w14:textId="77777777" w:rsidTr="00604E96">
        <w:trPr>
          <w:tblHeader/>
          <w:tblCellSpacing w:w="15" w:type="dxa"/>
        </w:trPr>
        <w:tc>
          <w:tcPr>
            <w:tcW w:w="0" w:type="auto"/>
            <w:vAlign w:val="center"/>
            <w:hideMark/>
          </w:tcPr>
          <w:p w14:paraId="5F85BB73" w14:textId="77777777" w:rsidR="00604E96" w:rsidRPr="00604E96" w:rsidRDefault="00604E96" w:rsidP="00604E96">
            <w:pPr>
              <w:rPr>
                <w:b/>
                <w:bCs/>
              </w:rPr>
            </w:pPr>
            <w:r w:rsidRPr="00604E96">
              <w:rPr>
                <w:b/>
                <w:bCs/>
              </w:rPr>
              <w:t>Technique</w:t>
            </w:r>
          </w:p>
        </w:tc>
        <w:tc>
          <w:tcPr>
            <w:tcW w:w="0" w:type="auto"/>
            <w:vAlign w:val="center"/>
            <w:hideMark/>
          </w:tcPr>
          <w:p w14:paraId="287508E4" w14:textId="77777777" w:rsidR="00604E96" w:rsidRPr="00604E96" w:rsidRDefault="00604E96" w:rsidP="00604E96">
            <w:pPr>
              <w:rPr>
                <w:b/>
                <w:bCs/>
              </w:rPr>
            </w:pPr>
            <w:r w:rsidRPr="00604E96">
              <w:rPr>
                <w:b/>
                <w:bCs/>
              </w:rPr>
              <w:t>When/Why Used</w:t>
            </w:r>
          </w:p>
        </w:tc>
      </w:tr>
      <w:tr w:rsidR="00604E96" w:rsidRPr="00604E96" w14:paraId="694899B8" w14:textId="77777777" w:rsidTr="00604E96">
        <w:trPr>
          <w:tblCellSpacing w:w="15" w:type="dxa"/>
        </w:trPr>
        <w:tc>
          <w:tcPr>
            <w:tcW w:w="0" w:type="auto"/>
            <w:vAlign w:val="center"/>
            <w:hideMark/>
          </w:tcPr>
          <w:p w14:paraId="13AD66B3" w14:textId="77777777" w:rsidR="00604E96" w:rsidRPr="00604E96" w:rsidRDefault="00604E96" w:rsidP="00604E96">
            <w:r w:rsidRPr="00604E96">
              <w:rPr>
                <w:b/>
                <w:bCs/>
              </w:rPr>
              <w:t>Workshops</w:t>
            </w:r>
          </w:p>
        </w:tc>
        <w:tc>
          <w:tcPr>
            <w:tcW w:w="0" w:type="auto"/>
            <w:vAlign w:val="center"/>
            <w:hideMark/>
          </w:tcPr>
          <w:p w14:paraId="7E499E3E" w14:textId="77777777" w:rsidR="00604E96" w:rsidRPr="00604E96" w:rsidRDefault="00604E96" w:rsidP="00604E96">
            <w:r w:rsidRPr="00604E96">
              <w:t>For joint discussions with multiple stakeholders to gather detailed requirements</w:t>
            </w:r>
          </w:p>
        </w:tc>
      </w:tr>
      <w:tr w:rsidR="00604E96" w:rsidRPr="00604E96" w14:paraId="1B73D0FC" w14:textId="77777777" w:rsidTr="00604E96">
        <w:trPr>
          <w:tblCellSpacing w:w="15" w:type="dxa"/>
        </w:trPr>
        <w:tc>
          <w:tcPr>
            <w:tcW w:w="0" w:type="auto"/>
            <w:vAlign w:val="center"/>
            <w:hideMark/>
          </w:tcPr>
          <w:p w14:paraId="213E28F3" w14:textId="77777777" w:rsidR="00604E96" w:rsidRPr="00604E96" w:rsidRDefault="00604E96" w:rsidP="00604E96">
            <w:r w:rsidRPr="00604E96">
              <w:rPr>
                <w:b/>
                <w:bCs/>
              </w:rPr>
              <w:t>Interviews</w:t>
            </w:r>
          </w:p>
        </w:tc>
        <w:tc>
          <w:tcPr>
            <w:tcW w:w="0" w:type="auto"/>
            <w:vAlign w:val="center"/>
            <w:hideMark/>
          </w:tcPr>
          <w:p w14:paraId="68B5A47A" w14:textId="77777777" w:rsidR="00604E96" w:rsidRPr="00604E96" w:rsidRDefault="00604E96" w:rsidP="00604E96">
            <w:r w:rsidRPr="00604E96">
              <w:t>For one-on-one sessions with SMEs and power users</w:t>
            </w:r>
          </w:p>
        </w:tc>
      </w:tr>
      <w:tr w:rsidR="00604E96" w:rsidRPr="00604E96" w14:paraId="7242FAFD" w14:textId="77777777" w:rsidTr="00604E96">
        <w:trPr>
          <w:tblCellSpacing w:w="15" w:type="dxa"/>
        </w:trPr>
        <w:tc>
          <w:tcPr>
            <w:tcW w:w="0" w:type="auto"/>
            <w:vAlign w:val="center"/>
            <w:hideMark/>
          </w:tcPr>
          <w:p w14:paraId="45252645" w14:textId="77777777" w:rsidR="00604E96" w:rsidRPr="00604E96" w:rsidRDefault="00604E96" w:rsidP="00604E96">
            <w:r w:rsidRPr="00604E96">
              <w:rPr>
                <w:b/>
                <w:bCs/>
              </w:rPr>
              <w:t>Document Analysis</w:t>
            </w:r>
          </w:p>
        </w:tc>
        <w:tc>
          <w:tcPr>
            <w:tcW w:w="0" w:type="auto"/>
            <w:vAlign w:val="center"/>
            <w:hideMark/>
          </w:tcPr>
          <w:p w14:paraId="3D39ECEC" w14:textId="77777777" w:rsidR="00604E96" w:rsidRPr="00604E96" w:rsidRDefault="00604E96" w:rsidP="00604E96">
            <w:r w:rsidRPr="00604E96">
              <w:t>To understand existing processes, SOPs, and past project documentation</w:t>
            </w:r>
          </w:p>
        </w:tc>
      </w:tr>
      <w:tr w:rsidR="00604E96" w:rsidRPr="00604E96" w14:paraId="4C75B96A" w14:textId="77777777" w:rsidTr="00604E96">
        <w:trPr>
          <w:tblCellSpacing w:w="15" w:type="dxa"/>
        </w:trPr>
        <w:tc>
          <w:tcPr>
            <w:tcW w:w="0" w:type="auto"/>
            <w:vAlign w:val="center"/>
            <w:hideMark/>
          </w:tcPr>
          <w:p w14:paraId="0EA3B346" w14:textId="77777777" w:rsidR="00604E96" w:rsidRPr="00604E96" w:rsidRDefault="00604E96" w:rsidP="00604E96">
            <w:r w:rsidRPr="00604E96">
              <w:rPr>
                <w:b/>
                <w:bCs/>
              </w:rPr>
              <w:t>Brainstorming</w:t>
            </w:r>
          </w:p>
        </w:tc>
        <w:tc>
          <w:tcPr>
            <w:tcW w:w="0" w:type="auto"/>
            <w:vAlign w:val="center"/>
            <w:hideMark/>
          </w:tcPr>
          <w:p w14:paraId="3921458B" w14:textId="77777777" w:rsidR="00604E96" w:rsidRPr="00604E96" w:rsidRDefault="00604E96" w:rsidP="00604E96">
            <w:r w:rsidRPr="00604E96">
              <w:t>For new feature ideation and problem-solving</w:t>
            </w:r>
          </w:p>
        </w:tc>
      </w:tr>
      <w:tr w:rsidR="00604E96" w:rsidRPr="00604E96" w14:paraId="094A6844" w14:textId="77777777" w:rsidTr="00604E96">
        <w:trPr>
          <w:tblCellSpacing w:w="15" w:type="dxa"/>
        </w:trPr>
        <w:tc>
          <w:tcPr>
            <w:tcW w:w="0" w:type="auto"/>
            <w:vAlign w:val="center"/>
            <w:hideMark/>
          </w:tcPr>
          <w:p w14:paraId="5B570221" w14:textId="77777777" w:rsidR="00604E96" w:rsidRPr="00604E96" w:rsidRDefault="00604E96" w:rsidP="00604E96">
            <w:r w:rsidRPr="00604E96">
              <w:rPr>
                <w:b/>
                <w:bCs/>
              </w:rPr>
              <w:t>Prototyping/Wireframes</w:t>
            </w:r>
          </w:p>
        </w:tc>
        <w:tc>
          <w:tcPr>
            <w:tcW w:w="0" w:type="auto"/>
            <w:vAlign w:val="center"/>
            <w:hideMark/>
          </w:tcPr>
          <w:p w14:paraId="33F99809" w14:textId="77777777" w:rsidR="00604E96" w:rsidRPr="00604E96" w:rsidRDefault="00604E96" w:rsidP="00604E96">
            <w:r w:rsidRPr="00604E96">
              <w:t>To visualize UI features before development</w:t>
            </w:r>
          </w:p>
        </w:tc>
      </w:tr>
      <w:tr w:rsidR="00604E96" w:rsidRPr="00604E96" w14:paraId="430F4B71" w14:textId="77777777" w:rsidTr="00604E96">
        <w:trPr>
          <w:tblCellSpacing w:w="15" w:type="dxa"/>
        </w:trPr>
        <w:tc>
          <w:tcPr>
            <w:tcW w:w="0" w:type="auto"/>
            <w:vAlign w:val="center"/>
            <w:hideMark/>
          </w:tcPr>
          <w:p w14:paraId="068EA7C3" w14:textId="77777777" w:rsidR="00604E96" w:rsidRPr="00604E96" w:rsidRDefault="00604E96" w:rsidP="00604E96">
            <w:r w:rsidRPr="00604E96">
              <w:rPr>
                <w:b/>
                <w:bCs/>
              </w:rPr>
              <w:t>Surveys/Questionnaires</w:t>
            </w:r>
          </w:p>
        </w:tc>
        <w:tc>
          <w:tcPr>
            <w:tcW w:w="0" w:type="auto"/>
            <w:vAlign w:val="center"/>
            <w:hideMark/>
          </w:tcPr>
          <w:p w14:paraId="29C69A04" w14:textId="77777777" w:rsidR="00604E96" w:rsidRPr="00604E96" w:rsidRDefault="00604E96" w:rsidP="00604E96">
            <w:r w:rsidRPr="00604E96">
              <w:t>To gather feedback from a broader user group</w:t>
            </w:r>
          </w:p>
        </w:tc>
      </w:tr>
      <w:tr w:rsidR="00604E96" w:rsidRPr="00604E96" w14:paraId="3B95B81C" w14:textId="77777777" w:rsidTr="00604E96">
        <w:trPr>
          <w:tblCellSpacing w:w="15" w:type="dxa"/>
        </w:trPr>
        <w:tc>
          <w:tcPr>
            <w:tcW w:w="0" w:type="auto"/>
            <w:vAlign w:val="center"/>
            <w:hideMark/>
          </w:tcPr>
          <w:p w14:paraId="3CCE0C89" w14:textId="77777777" w:rsidR="00604E96" w:rsidRPr="00604E96" w:rsidRDefault="00604E96" w:rsidP="00604E96">
            <w:r w:rsidRPr="00604E96">
              <w:rPr>
                <w:b/>
                <w:bCs/>
              </w:rPr>
              <w:lastRenderedPageBreak/>
              <w:t>JAD Sessions</w:t>
            </w:r>
          </w:p>
        </w:tc>
        <w:tc>
          <w:tcPr>
            <w:tcW w:w="0" w:type="auto"/>
            <w:vAlign w:val="center"/>
            <w:hideMark/>
          </w:tcPr>
          <w:p w14:paraId="47C3BF7B" w14:textId="77777777" w:rsidR="00604E96" w:rsidRPr="00604E96" w:rsidRDefault="00604E96" w:rsidP="00604E96">
            <w:r w:rsidRPr="00604E96">
              <w:t>For collaborative sessions involving business and IT teams</w:t>
            </w:r>
          </w:p>
        </w:tc>
      </w:tr>
    </w:tbl>
    <w:p w14:paraId="1045EFDF" w14:textId="77777777" w:rsidR="00BB33E3" w:rsidRDefault="00BB33E3" w:rsidP="00604E96"/>
    <w:p w14:paraId="0DC12DCD" w14:textId="77777777" w:rsidR="00BB33E3" w:rsidRDefault="00BB33E3" w:rsidP="00604E96"/>
    <w:p w14:paraId="3145C889" w14:textId="77777777" w:rsidR="00BB33E3" w:rsidRDefault="00BB33E3" w:rsidP="00604E96"/>
    <w:tbl>
      <w:tblPr>
        <w:tblStyle w:val="TableGrid"/>
        <w:tblW w:w="9016" w:type="dxa"/>
        <w:tblLook w:val="04A0" w:firstRow="1" w:lastRow="0" w:firstColumn="1" w:lastColumn="0" w:noHBand="0" w:noVBand="1"/>
      </w:tblPr>
      <w:tblGrid>
        <w:gridCol w:w="4508"/>
        <w:gridCol w:w="4508"/>
      </w:tblGrid>
      <w:tr w:rsidR="00BB33E3" w14:paraId="61C7AFF3" w14:textId="77777777" w:rsidTr="00BB33E3">
        <w:tc>
          <w:tcPr>
            <w:tcW w:w="4508" w:type="dxa"/>
            <w:vAlign w:val="center"/>
          </w:tcPr>
          <w:p w14:paraId="682AD83F" w14:textId="5AF5B9F8" w:rsidR="00BB33E3" w:rsidRPr="00604E96" w:rsidRDefault="00BB33E3" w:rsidP="00BB33E3">
            <w:pPr>
              <w:rPr>
                <w:b/>
                <w:bCs/>
              </w:rPr>
            </w:pPr>
            <w:r w:rsidRPr="00604E96">
              <w:rPr>
                <w:b/>
                <w:bCs/>
              </w:rPr>
              <w:t>Technique</w:t>
            </w:r>
          </w:p>
        </w:tc>
        <w:tc>
          <w:tcPr>
            <w:tcW w:w="4508" w:type="dxa"/>
            <w:vAlign w:val="center"/>
          </w:tcPr>
          <w:p w14:paraId="4EB6CB32" w14:textId="1FEC42D3" w:rsidR="00BB33E3" w:rsidRPr="00604E96" w:rsidRDefault="00BB33E3" w:rsidP="00BB33E3">
            <w:pPr>
              <w:rPr>
                <w:b/>
                <w:bCs/>
              </w:rPr>
            </w:pPr>
            <w:r w:rsidRPr="00604E96">
              <w:rPr>
                <w:b/>
                <w:bCs/>
              </w:rPr>
              <w:t>When/Why Used</w:t>
            </w:r>
          </w:p>
        </w:tc>
      </w:tr>
      <w:tr w:rsidR="00BB33E3" w14:paraId="20E0B2EB" w14:textId="77777777" w:rsidTr="00BB33E3">
        <w:tc>
          <w:tcPr>
            <w:tcW w:w="4508" w:type="dxa"/>
            <w:vAlign w:val="center"/>
          </w:tcPr>
          <w:p w14:paraId="2C63F8DB" w14:textId="45CC696D" w:rsidR="00BB33E3" w:rsidRPr="00604E96" w:rsidRDefault="00BB33E3" w:rsidP="00BB33E3">
            <w:pPr>
              <w:rPr>
                <w:b/>
                <w:bCs/>
              </w:rPr>
            </w:pPr>
            <w:r w:rsidRPr="00604E96">
              <w:rPr>
                <w:b/>
                <w:bCs/>
              </w:rPr>
              <w:t>Workshops</w:t>
            </w:r>
          </w:p>
        </w:tc>
        <w:tc>
          <w:tcPr>
            <w:tcW w:w="4508" w:type="dxa"/>
            <w:vAlign w:val="center"/>
          </w:tcPr>
          <w:p w14:paraId="124EBC95" w14:textId="4DF54D18" w:rsidR="00BB33E3" w:rsidRPr="00604E96" w:rsidRDefault="00BB33E3" w:rsidP="00BB33E3">
            <w:pPr>
              <w:rPr>
                <w:b/>
                <w:bCs/>
              </w:rPr>
            </w:pPr>
            <w:r w:rsidRPr="00604E96">
              <w:t>For joint discussions with multiple stakeholders to gather detailed requirements</w:t>
            </w:r>
          </w:p>
        </w:tc>
      </w:tr>
      <w:tr w:rsidR="00BB33E3" w14:paraId="009EE28F" w14:textId="77777777" w:rsidTr="00BB33E3">
        <w:tc>
          <w:tcPr>
            <w:tcW w:w="4508" w:type="dxa"/>
            <w:vAlign w:val="center"/>
          </w:tcPr>
          <w:p w14:paraId="7000A1E8" w14:textId="569B6B08" w:rsidR="00BB33E3" w:rsidRPr="00604E96" w:rsidRDefault="00BB33E3" w:rsidP="00BB33E3">
            <w:pPr>
              <w:rPr>
                <w:b/>
                <w:bCs/>
              </w:rPr>
            </w:pPr>
            <w:r w:rsidRPr="00604E96">
              <w:rPr>
                <w:b/>
                <w:bCs/>
              </w:rPr>
              <w:t>Interviews</w:t>
            </w:r>
          </w:p>
        </w:tc>
        <w:tc>
          <w:tcPr>
            <w:tcW w:w="4508" w:type="dxa"/>
            <w:vAlign w:val="center"/>
          </w:tcPr>
          <w:p w14:paraId="63503A4A" w14:textId="2365FF87" w:rsidR="00BB33E3" w:rsidRPr="00604E96" w:rsidRDefault="00BB33E3" w:rsidP="00BB33E3">
            <w:pPr>
              <w:rPr>
                <w:b/>
                <w:bCs/>
              </w:rPr>
            </w:pPr>
            <w:r w:rsidRPr="00604E96">
              <w:t>For one-on-one sessions with SMEs and power users</w:t>
            </w:r>
          </w:p>
        </w:tc>
      </w:tr>
      <w:tr w:rsidR="00BB33E3" w14:paraId="74FD2059" w14:textId="77777777" w:rsidTr="00BB33E3">
        <w:tc>
          <w:tcPr>
            <w:tcW w:w="4508" w:type="dxa"/>
            <w:vAlign w:val="center"/>
          </w:tcPr>
          <w:p w14:paraId="7D4FAD99" w14:textId="1B08ADEB" w:rsidR="00BB33E3" w:rsidRPr="00604E96" w:rsidRDefault="00BB33E3" w:rsidP="00BB33E3">
            <w:pPr>
              <w:rPr>
                <w:b/>
                <w:bCs/>
              </w:rPr>
            </w:pPr>
            <w:r w:rsidRPr="00604E96">
              <w:rPr>
                <w:b/>
                <w:bCs/>
              </w:rPr>
              <w:t>Document Analysis</w:t>
            </w:r>
          </w:p>
        </w:tc>
        <w:tc>
          <w:tcPr>
            <w:tcW w:w="4508" w:type="dxa"/>
            <w:vAlign w:val="center"/>
          </w:tcPr>
          <w:p w14:paraId="74C3B972" w14:textId="3704DBFA" w:rsidR="00BB33E3" w:rsidRPr="00604E96" w:rsidRDefault="00BB33E3" w:rsidP="00BB33E3">
            <w:pPr>
              <w:rPr>
                <w:b/>
                <w:bCs/>
              </w:rPr>
            </w:pPr>
            <w:r w:rsidRPr="00604E96">
              <w:t>To understand existing processes, SOPs, and past project documentation</w:t>
            </w:r>
          </w:p>
        </w:tc>
      </w:tr>
      <w:tr w:rsidR="00BB33E3" w14:paraId="032C27F2" w14:textId="77777777" w:rsidTr="00BB33E3">
        <w:tc>
          <w:tcPr>
            <w:tcW w:w="4508" w:type="dxa"/>
            <w:vAlign w:val="center"/>
          </w:tcPr>
          <w:p w14:paraId="1D52451A" w14:textId="5077C3DC" w:rsidR="00BB33E3" w:rsidRPr="00604E96" w:rsidRDefault="00BB33E3" w:rsidP="00BB33E3">
            <w:pPr>
              <w:rPr>
                <w:b/>
                <w:bCs/>
              </w:rPr>
            </w:pPr>
            <w:r w:rsidRPr="00604E96">
              <w:rPr>
                <w:b/>
                <w:bCs/>
              </w:rPr>
              <w:t>Brainstorming</w:t>
            </w:r>
          </w:p>
        </w:tc>
        <w:tc>
          <w:tcPr>
            <w:tcW w:w="4508" w:type="dxa"/>
            <w:vAlign w:val="center"/>
          </w:tcPr>
          <w:p w14:paraId="7831AB31" w14:textId="1DA1B80C" w:rsidR="00BB33E3" w:rsidRPr="00604E96" w:rsidRDefault="00BB33E3" w:rsidP="00BB33E3">
            <w:pPr>
              <w:rPr>
                <w:b/>
                <w:bCs/>
              </w:rPr>
            </w:pPr>
            <w:r w:rsidRPr="00604E96">
              <w:t>For new feature ideation and problem-solving</w:t>
            </w:r>
          </w:p>
        </w:tc>
      </w:tr>
      <w:tr w:rsidR="00BB33E3" w14:paraId="69D9BE42" w14:textId="77777777" w:rsidTr="00BB33E3">
        <w:tc>
          <w:tcPr>
            <w:tcW w:w="4508" w:type="dxa"/>
            <w:vAlign w:val="center"/>
          </w:tcPr>
          <w:p w14:paraId="15073B64" w14:textId="601E7821" w:rsidR="00BB33E3" w:rsidRPr="00604E96" w:rsidRDefault="00BB33E3" w:rsidP="00BB33E3">
            <w:pPr>
              <w:rPr>
                <w:b/>
                <w:bCs/>
              </w:rPr>
            </w:pPr>
            <w:r w:rsidRPr="00604E96">
              <w:rPr>
                <w:b/>
                <w:bCs/>
              </w:rPr>
              <w:t>Prototyping/Wireframes</w:t>
            </w:r>
          </w:p>
        </w:tc>
        <w:tc>
          <w:tcPr>
            <w:tcW w:w="4508" w:type="dxa"/>
            <w:vAlign w:val="center"/>
          </w:tcPr>
          <w:p w14:paraId="517E2087" w14:textId="0BF366AE" w:rsidR="00BB33E3" w:rsidRPr="00604E96" w:rsidRDefault="00BB33E3" w:rsidP="00BB33E3">
            <w:pPr>
              <w:rPr>
                <w:b/>
                <w:bCs/>
              </w:rPr>
            </w:pPr>
            <w:r w:rsidRPr="00604E96">
              <w:t>To visualize UI features before development</w:t>
            </w:r>
          </w:p>
        </w:tc>
      </w:tr>
      <w:tr w:rsidR="00BB33E3" w14:paraId="5FF6248B" w14:textId="77777777" w:rsidTr="00BB33E3">
        <w:tc>
          <w:tcPr>
            <w:tcW w:w="4508" w:type="dxa"/>
            <w:vAlign w:val="center"/>
          </w:tcPr>
          <w:p w14:paraId="589E561A" w14:textId="13B6C8C7" w:rsidR="00BB33E3" w:rsidRPr="00604E96" w:rsidRDefault="00BB33E3" w:rsidP="00BB33E3">
            <w:pPr>
              <w:rPr>
                <w:b/>
                <w:bCs/>
              </w:rPr>
            </w:pPr>
            <w:r w:rsidRPr="00604E96">
              <w:rPr>
                <w:b/>
                <w:bCs/>
              </w:rPr>
              <w:t>Surveys/Questionnaires</w:t>
            </w:r>
          </w:p>
        </w:tc>
        <w:tc>
          <w:tcPr>
            <w:tcW w:w="4508" w:type="dxa"/>
            <w:vAlign w:val="center"/>
          </w:tcPr>
          <w:p w14:paraId="4D59FA49" w14:textId="66412A2C" w:rsidR="00BB33E3" w:rsidRPr="00604E96" w:rsidRDefault="00BB33E3" w:rsidP="00BB33E3">
            <w:pPr>
              <w:rPr>
                <w:b/>
                <w:bCs/>
              </w:rPr>
            </w:pPr>
            <w:r w:rsidRPr="00604E96">
              <w:t>To gather feedback from a broader user group</w:t>
            </w:r>
          </w:p>
        </w:tc>
      </w:tr>
      <w:tr w:rsidR="00BB33E3" w14:paraId="26A31710" w14:textId="77777777" w:rsidTr="00BB33E3">
        <w:tc>
          <w:tcPr>
            <w:tcW w:w="4508" w:type="dxa"/>
            <w:vAlign w:val="center"/>
          </w:tcPr>
          <w:p w14:paraId="2CF1C491" w14:textId="6CFBB672" w:rsidR="00BB33E3" w:rsidRPr="00604E96" w:rsidRDefault="00BB33E3" w:rsidP="00BB33E3">
            <w:pPr>
              <w:rPr>
                <w:b/>
                <w:bCs/>
              </w:rPr>
            </w:pPr>
            <w:r w:rsidRPr="00604E96">
              <w:rPr>
                <w:b/>
                <w:bCs/>
              </w:rPr>
              <w:t>JAD Sessions</w:t>
            </w:r>
          </w:p>
        </w:tc>
        <w:tc>
          <w:tcPr>
            <w:tcW w:w="4508" w:type="dxa"/>
            <w:vAlign w:val="center"/>
          </w:tcPr>
          <w:p w14:paraId="520EADEA" w14:textId="0F9312CD" w:rsidR="00BB33E3" w:rsidRPr="00604E96" w:rsidRDefault="00BB33E3" w:rsidP="00BB33E3">
            <w:pPr>
              <w:rPr>
                <w:b/>
                <w:bCs/>
              </w:rPr>
            </w:pPr>
            <w:r w:rsidRPr="00604E96">
              <w:t>For collaborative sessions involving business and IT teams</w:t>
            </w:r>
          </w:p>
        </w:tc>
      </w:tr>
      <w:tr w:rsidR="00BB33E3" w14:paraId="0520327C" w14:textId="77777777" w:rsidTr="00BB33E3">
        <w:tc>
          <w:tcPr>
            <w:tcW w:w="4508" w:type="dxa"/>
          </w:tcPr>
          <w:p w14:paraId="70509954" w14:textId="77777777" w:rsidR="00BB33E3" w:rsidRPr="00604E96" w:rsidRDefault="00BB33E3" w:rsidP="00BB33E3">
            <w:pPr>
              <w:rPr>
                <w:b/>
                <w:bCs/>
              </w:rPr>
            </w:pPr>
          </w:p>
        </w:tc>
        <w:tc>
          <w:tcPr>
            <w:tcW w:w="4508" w:type="dxa"/>
          </w:tcPr>
          <w:p w14:paraId="5F170E32" w14:textId="77777777" w:rsidR="00BB33E3" w:rsidRPr="00604E96" w:rsidRDefault="00BB33E3" w:rsidP="00BB33E3">
            <w:pPr>
              <w:rPr>
                <w:b/>
                <w:bCs/>
              </w:rPr>
            </w:pPr>
          </w:p>
        </w:tc>
      </w:tr>
    </w:tbl>
    <w:p w14:paraId="687F5E4D" w14:textId="77777777" w:rsidR="00BB33E3" w:rsidRDefault="00BB33E3" w:rsidP="00604E96"/>
    <w:p w14:paraId="4D5F25D7" w14:textId="77777777" w:rsidR="00BB33E3" w:rsidRDefault="00BB33E3" w:rsidP="00604E96"/>
    <w:p w14:paraId="43189B3A" w14:textId="77777777" w:rsidR="00BB33E3" w:rsidRDefault="00BB33E3" w:rsidP="00604E96"/>
    <w:p w14:paraId="79C4EF9F" w14:textId="563B7C33" w:rsidR="00604E96" w:rsidRPr="00604E96" w:rsidRDefault="00000000" w:rsidP="00604E96">
      <w:r>
        <w:pict w14:anchorId="3B7B0F01">
          <v:rect id="_x0000_i1035" style="width:0;height:1.5pt" o:hralign="center" o:hrstd="t" o:hr="t" fillcolor="#a0a0a0" stroked="f"/>
        </w:pict>
      </w:r>
    </w:p>
    <w:p w14:paraId="1329A4B8" w14:textId="77777777" w:rsidR="00604E96" w:rsidRPr="00604E96" w:rsidRDefault="00604E96" w:rsidP="00604E96">
      <w:pPr>
        <w:rPr>
          <w:b/>
          <w:bCs/>
        </w:rPr>
      </w:pPr>
      <w:r w:rsidRPr="00604E96">
        <w:rPr>
          <w:b/>
          <w:bCs/>
        </w:rPr>
        <w:t>4. Stakeholder Analysis – RACI &amp; ILS Model:</w:t>
      </w:r>
    </w:p>
    <w:p w14:paraId="3FA0E75B" w14:textId="77777777" w:rsidR="00604E96" w:rsidRPr="00604E96" w:rsidRDefault="00604E96" w:rsidP="00604E96">
      <w:pPr>
        <w:rPr>
          <w:b/>
          <w:bCs/>
        </w:rPr>
      </w:pPr>
      <w:r w:rsidRPr="00604E96">
        <w:rPr>
          <w:b/>
          <w:bCs/>
        </w:rPr>
        <w:t>a. RACI Matrix Example:</w:t>
      </w:r>
    </w:p>
    <w:p w14:paraId="7770942B" w14:textId="77777777" w:rsidR="00BB33E3" w:rsidRDefault="00BB33E3" w:rsidP="00604E96">
      <w:pPr>
        <w:rPr>
          <w:b/>
          <w:bCs/>
        </w:rPr>
      </w:pPr>
    </w:p>
    <w:tbl>
      <w:tblPr>
        <w:tblStyle w:val="TableGrid"/>
        <w:tblW w:w="9086" w:type="dxa"/>
        <w:tblLook w:val="04A0" w:firstRow="1" w:lastRow="0" w:firstColumn="1" w:lastColumn="0" w:noHBand="0" w:noVBand="1"/>
      </w:tblPr>
      <w:tblGrid>
        <w:gridCol w:w="1380"/>
        <w:gridCol w:w="1286"/>
        <w:gridCol w:w="1281"/>
        <w:gridCol w:w="1287"/>
        <w:gridCol w:w="1281"/>
        <w:gridCol w:w="1283"/>
        <w:gridCol w:w="1288"/>
      </w:tblGrid>
      <w:tr w:rsidR="00BB33E3" w14:paraId="7DEC9909" w14:textId="77777777" w:rsidTr="00BB33E3">
        <w:tc>
          <w:tcPr>
            <w:tcW w:w="1380" w:type="dxa"/>
            <w:vAlign w:val="center"/>
          </w:tcPr>
          <w:p w14:paraId="4039E01B" w14:textId="0B09940F" w:rsidR="00BB33E3" w:rsidRDefault="00BB33E3" w:rsidP="00BB33E3">
            <w:pPr>
              <w:rPr>
                <w:b/>
                <w:bCs/>
              </w:rPr>
            </w:pPr>
            <w:r w:rsidRPr="00604E96">
              <w:rPr>
                <w:b/>
                <w:bCs/>
              </w:rPr>
              <w:t>Task</w:t>
            </w:r>
          </w:p>
        </w:tc>
        <w:tc>
          <w:tcPr>
            <w:tcW w:w="1286" w:type="dxa"/>
            <w:vAlign w:val="center"/>
          </w:tcPr>
          <w:p w14:paraId="0757365E" w14:textId="0981C7CA" w:rsidR="00BB33E3" w:rsidRDefault="00BB33E3" w:rsidP="00BB33E3">
            <w:pPr>
              <w:rPr>
                <w:b/>
                <w:bCs/>
              </w:rPr>
            </w:pPr>
            <w:r w:rsidRPr="00604E96">
              <w:rPr>
                <w:b/>
                <w:bCs/>
              </w:rPr>
              <w:t>Business Owner</w:t>
            </w:r>
          </w:p>
        </w:tc>
        <w:tc>
          <w:tcPr>
            <w:tcW w:w="1281" w:type="dxa"/>
            <w:vAlign w:val="center"/>
          </w:tcPr>
          <w:p w14:paraId="37CD5D5C" w14:textId="52DA36AC" w:rsidR="00BB33E3" w:rsidRDefault="00BB33E3" w:rsidP="00BB33E3">
            <w:pPr>
              <w:rPr>
                <w:b/>
                <w:bCs/>
              </w:rPr>
            </w:pPr>
            <w:r w:rsidRPr="00604E96">
              <w:rPr>
                <w:b/>
                <w:bCs/>
              </w:rPr>
              <w:t>BA</w:t>
            </w:r>
          </w:p>
        </w:tc>
        <w:tc>
          <w:tcPr>
            <w:tcW w:w="1287" w:type="dxa"/>
            <w:vAlign w:val="center"/>
          </w:tcPr>
          <w:p w14:paraId="5C836883" w14:textId="1870375C" w:rsidR="00BB33E3" w:rsidRDefault="00BB33E3" w:rsidP="00BB33E3">
            <w:pPr>
              <w:rPr>
                <w:b/>
                <w:bCs/>
              </w:rPr>
            </w:pPr>
            <w:r w:rsidRPr="00604E96">
              <w:rPr>
                <w:b/>
                <w:bCs/>
              </w:rPr>
              <w:t>Developer</w:t>
            </w:r>
          </w:p>
        </w:tc>
        <w:tc>
          <w:tcPr>
            <w:tcW w:w="1281" w:type="dxa"/>
            <w:vAlign w:val="center"/>
          </w:tcPr>
          <w:p w14:paraId="384D5E7B" w14:textId="240873DB" w:rsidR="00BB33E3" w:rsidRDefault="00BB33E3" w:rsidP="00BB33E3">
            <w:pPr>
              <w:rPr>
                <w:b/>
                <w:bCs/>
              </w:rPr>
            </w:pPr>
            <w:r w:rsidRPr="00604E96">
              <w:rPr>
                <w:b/>
                <w:bCs/>
              </w:rPr>
              <w:t>QA</w:t>
            </w:r>
          </w:p>
        </w:tc>
        <w:tc>
          <w:tcPr>
            <w:tcW w:w="1283" w:type="dxa"/>
            <w:vAlign w:val="center"/>
          </w:tcPr>
          <w:p w14:paraId="0B2E55F3" w14:textId="73514B35" w:rsidR="00BB33E3" w:rsidRDefault="00BB33E3" w:rsidP="00BB33E3">
            <w:pPr>
              <w:rPr>
                <w:b/>
                <w:bCs/>
              </w:rPr>
            </w:pPr>
            <w:r w:rsidRPr="00604E96">
              <w:rPr>
                <w:b/>
                <w:bCs/>
              </w:rPr>
              <w:t>Client</w:t>
            </w:r>
          </w:p>
        </w:tc>
        <w:tc>
          <w:tcPr>
            <w:tcW w:w="1288" w:type="dxa"/>
            <w:vAlign w:val="center"/>
          </w:tcPr>
          <w:p w14:paraId="0BA406C6" w14:textId="10BF285E" w:rsidR="00BB33E3" w:rsidRDefault="00BB33E3" w:rsidP="00BB33E3">
            <w:pPr>
              <w:rPr>
                <w:b/>
                <w:bCs/>
              </w:rPr>
            </w:pPr>
            <w:r w:rsidRPr="00604E96">
              <w:rPr>
                <w:b/>
                <w:bCs/>
              </w:rPr>
              <w:t>Compliance</w:t>
            </w:r>
          </w:p>
        </w:tc>
      </w:tr>
      <w:tr w:rsidR="00BB33E3" w14:paraId="0D116B8D" w14:textId="77777777" w:rsidTr="00BB33E3">
        <w:tc>
          <w:tcPr>
            <w:tcW w:w="1380" w:type="dxa"/>
            <w:vAlign w:val="center"/>
          </w:tcPr>
          <w:p w14:paraId="7B1951B5" w14:textId="107C5839" w:rsidR="00BB33E3" w:rsidRDefault="00BB33E3" w:rsidP="00BB33E3">
            <w:pPr>
              <w:rPr>
                <w:b/>
                <w:bCs/>
              </w:rPr>
            </w:pPr>
            <w:r w:rsidRPr="00604E96">
              <w:t>Requirement Gathering</w:t>
            </w:r>
          </w:p>
        </w:tc>
        <w:tc>
          <w:tcPr>
            <w:tcW w:w="1286" w:type="dxa"/>
            <w:vAlign w:val="center"/>
          </w:tcPr>
          <w:p w14:paraId="15608312" w14:textId="0D512D6B" w:rsidR="00BB33E3" w:rsidRDefault="00BB33E3" w:rsidP="00BB33E3">
            <w:pPr>
              <w:rPr>
                <w:b/>
                <w:bCs/>
              </w:rPr>
            </w:pPr>
            <w:r w:rsidRPr="00604E96">
              <w:t>C</w:t>
            </w:r>
          </w:p>
        </w:tc>
        <w:tc>
          <w:tcPr>
            <w:tcW w:w="1281" w:type="dxa"/>
            <w:vAlign w:val="center"/>
          </w:tcPr>
          <w:p w14:paraId="3290F5D3" w14:textId="7E4829E0" w:rsidR="00BB33E3" w:rsidRDefault="00BB33E3" w:rsidP="00BB33E3">
            <w:pPr>
              <w:rPr>
                <w:b/>
                <w:bCs/>
              </w:rPr>
            </w:pPr>
            <w:r w:rsidRPr="00604E96">
              <w:t>A/R</w:t>
            </w:r>
          </w:p>
        </w:tc>
        <w:tc>
          <w:tcPr>
            <w:tcW w:w="1287" w:type="dxa"/>
            <w:vAlign w:val="center"/>
          </w:tcPr>
          <w:p w14:paraId="7E336089" w14:textId="317B6592" w:rsidR="00BB33E3" w:rsidRDefault="00BB33E3" w:rsidP="00BB33E3">
            <w:pPr>
              <w:rPr>
                <w:b/>
                <w:bCs/>
              </w:rPr>
            </w:pPr>
            <w:r w:rsidRPr="00604E96">
              <w:t>I</w:t>
            </w:r>
          </w:p>
        </w:tc>
        <w:tc>
          <w:tcPr>
            <w:tcW w:w="1281" w:type="dxa"/>
            <w:vAlign w:val="center"/>
          </w:tcPr>
          <w:p w14:paraId="140B7384" w14:textId="65F45ACB" w:rsidR="00BB33E3" w:rsidRDefault="00BB33E3" w:rsidP="00BB33E3">
            <w:pPr>
              <w:rPr>
                <w:b/>
                <w:bCs/>
              </w:rPr>
            </w:pPr>
            <w:r w:rsidRPr="00604E96">
              <w:t>I</w:t>
            </w:r>
          </w:p>
        </w:tc>
        <w:tc>
          <w:tcPr>
            <w:tcW w:w="1283" w:type="dxa"/>
            <w:vAlign w:val="center"/>
          </w:tcPr>
          <w:p w14:paraId="165B394A" w14:textId="6A4C05E5" w:rsidR="00BB33E3" w:rsidRDefault="00BB33E3" w:rsidP="00BB33E3">
            <w:pPr>
              <w:rPr>
                <w:b/>
                <w:bCs/>
              </w:rPr>
            </w:pPr>
            <w:r w:rsidRPr="00604E96">
              <w:t>C</w:t>
            </w:r>
          </w:p>
        </w:tc>
        <w:tc>
          <w:tcPr>
            <w:tcW w:w="1288" w:type="dxa"/>
            <w:vAlign w:val="center"/>
          </w:tcPr>
          <w:p w14:paraId="44B19769" w14:textId="018B0E78" w:rsidR="00BB33E3" w:rsidRDefault="00BB33E3" w:rsidP="00BB33E3">
            <w:pPr>
              <w:rPr>
                <w:b/>
                <w:bCs/>
              </w:rPr>
            </w:pPr>
            <w:r w:rsidRPr="00604E96">
              <w:t>C</w:t>
            </w:r>
          </w:p>
        </w:tc>
      </w:tr>
      <w:tr w:rsidR="00BB33E3" w14:paraId="137D4A89" w14:textId="77777777" w:rsidTr="00BB33E3">
        <w:tc>
          <w:tcPr>
            <w:tcW w:w="1380" w:type="dxa"/>
            <w:vAlign w:val="center"/>
          </w:tcPr>
          <w:p w14:paraId="68273F02" w14:textId="4EB6B0C3" w:rsidR="00BB33E3" w:rsidRDefault="00BB33E3" w:rsidP="00BB33E3">
            <w:pPr>
              <w:rPr>
                <w:b/>
                <w:bCs/>
              </w:rPr>
            </w:pPr>
            <w:r w:rsidRPr="00604E96">
              <w:t>Document Sign-off</w:t>
            </w:r>
          </w:p>
        </w:tc>
        <w:tc>
          <w:tcPr>
            <w:tcW w:w="1286" w:type="dxa"/>
            <w:vAlign w:val="center"/>
          </w:tcPr>
          <w:p w14:paraId="44A929A3" w14:textId="51A81842" w:rsidR="00BB33E3" w:rsidRDefault="00BB33E3" w:rsidP="00BB33E3">
            <w:pPr>
              <w:rPr>
                <w:b/>
                <w:bCs/>
              </w:rPr>
            </w:pPr>
            <w:r w:rsidRPr="00604E96">
              <w:t>A</w:t>
            </w:r>
          </w:p>
        </w:tc>
        <w:tc>
          <w:tcPr>
            <w:tcW w:w="1281" w:type="dxa"/>
            <w:vAlign w:val="center"/>
          </w:tcPr>
          <w:p w14:paraId="28AF19FF" w14:textId="38B7851A" w:rsidR="00BB33E3" w:rsidRDefault="00BB33E3" w:rsidP="00BB33E3">
            <w:pPr>
              <w:rPr>
                <w:b/>
                <w:bCs/>
              </w:rPr>
            </w:pPr>
            <w:r w:rsidRPr="00604E96">
              <w:t>R</w:t>
            </w:r>
          </w:p>
        </w:tc>
        <w:tc>
          <w:tcPr>
            <w:tcW w:w="1287" w:type="dxa"/>
            <w:vAlign w:val="center"/>
          </w:tcPr>
          <w:p w14:paraId="608525EC" w14:textId="737A0A36" w:rsidR="00BB33E3" w:rsidRDefault="00BB33E3" w:rsidP="00BB33E3">
            <w:pPr>
              <w:rPr>
                <w:b/>
                <w:bCs/>
              </w:rPr>
            </w:pPr>
            <w:r w:rsidRPr="00604E96">
              <w:t>I</w:t>
            </w:r>
          </w:p>
        </w:tc>
        <w:tc>
          <w:tcPr>
            <w:tcW w:w="1281" w:type="dxa"/>
            <w:vAlign w:val="center"/>
          </w:tcPr>
          <w:p w14:paraId="6F0CCA37" w14:textId="2BE6BCAB" w:rsidR="00BB33E3" w:rsidRDefault="00BB33E3" w:rsidP="00BB33E3">
            <w:pPr>
              <w:rPr>
                <w:b/>
                <w:bCs/>
              </w:rPr>
            </w:pPr>
            <w:r w:rsidRPr="00604E96">
              <w:t>I</w:t>
            </w:r>
          </w:p>
        </w:tc>
        <w:tc>
          <w:tcPr>
            <w:tcW w:w="1283" w:type="dxa"/>
            <w:vAlign w:val="center"/>
          </w:tcPr>
          <w:p w14:paraId="58B68701" w14:textId="4DE0BA1F" w:rsidR="00BB33E3" w:rsidRDefault="00BB33E3" w:rsidP="00BB33E3">
            <w:pPr>
              <w:rPr>
                <w:b/>
                <w:bCs/>
              </w:rPr>
            </w:pPr>
            <w:r w:rsidRPr="00604E96">
              <w:t>A</w:t>
            </w:r>
          </w:p>
        </w:tc>
        <w:tc>
          <w:tcPr>
            <w:tcW w:w="1288" w:type="dxa"/>
            <w:vAlign w:val="center"/>
          </w:tcPr>
          <w:p w14:paraId="6D662846" w14:textId="41511479" w:rsidR="00BB33E3" w:rsidRDefault="00BB33E3" w:rsidP="00BB33E3">
            <w:pPr>
              <w:rPr>
                <w:b/>
                <w:bCs/>
              </w:rPr>
            </w:pPr>
            <w:r w:rsidRPr="00604E96">
              <w:t>C</w:t>
            </w:r>
          </w:p>
        </w:tc>
      </w:tr>
      <w:tr w:rsidR="00BB33E3" w14:paraId="7A74CDCE" w14:textId="77777777" w:rsidTr="00BB33E3">
        <w:tc>
          <w:tcPr>
            <w:tcW w:w="1380" w:type="dxa"/>
            <w:vAlign w:val="center"/>
          </w:tcPr>
          <w:p w14:paraId="13BD3A6F" w14:textId="5E8B3E4C" w:rsidR="00BB33E3" w:rsidRDefault="00BB33E3" w:rsidP="00BB33E3">
            <w:pPr>
              <w:rPr>
                <w:b/>
                <w:bCs/>
              </w:rPr>
            </w:pPr>
            <w:r w:rsidRPr="00604E96">
              <w:t>UAT Support</w:t>
            </w:r>
          </w:p>
        </w:tc>
        <w:tc>
          <w:tcPr>
            <w:tcW w:w="1286" w:type="dxa"/>
            <w:vAlign w:val="center"/>
          </w:tcPr>
          <w:p w14:paraId="5D776208" w14:textId="1EE1C95F" w:rsidR="00BB33E3" w:rsidRDefault="00BB33E3" w:rsidP="00BB33E3">
            <w:pPr>
              <w:rPr>
                <w:b/>
                <w:bCs/>
              </w:rPr>
            </w:pPr>
            <w:r w:rsidRPr="00604E96">
              <w:t>C</w:t>
            </w:r>
          </w:p>
        </w:tc>
        <w:tc>
          <w:tcPr>
            <w:tcW w:w="1281" w:type="dxa"/>
            <w:vAlign w:val="center"/>
          </w:tcPr>
          <w:p w14:paraId="47F8B61B" w14:textId="56F6FA3B" w:rsidR="00BB33E3" w:rsidRDefault="00BB33E3" w:rsidP="00BB33E3">
            <w:pPr>
              <w:rPr>
                <w:b/>
                <w:bCs/>
              </w:rPr>
            </w:pPr>
            <w:r w:rsidRPr="00604E96">
              <w:t>R</w:t>
            </w:r>
          </w:p>
        </w:tc>
        <w:tc>
          <w:tcPr>
            <w:tcW w:w="1287" w:type="dxa"/>
            <w:vAlign w:val="center"/>
          </w:tcPr>
          <w:p w14:paraId="2B6F048C" w14:textId="5BEA9687" w:rsidR="00BB33E3" w:rsidRDefault="00BB33E3" w:rsidP="00BB33E3">
            <w:pPr>
              <w:rPr>
                <w:b/>
                <w:bCs/>
              </w:rPr>
            </w:pPr>
            <w:r w:rsidRPr="00604E96">
              <w:t>I</w:t>
            </w:r>
          </w:p>
        </w:tc>
        <w:tc>
          <w:tcPr>
            <w:tcW w:w="1281" w:type="dxa"/>
            <w:vAlign w:val="center"/>
          </w:tcPr>
          <w:p w14:paraId="5D0E476C" w14:textId="519DA4DD" w:rsidR="00BB33E3" w:rsidRDefault="00BB33E3" w:rsidP="00BB33E3">
            <w:pPr>
              <w:rPr>
                <w:b/>
                <w:bCs/>
              </w:rPr>
            </w:pPr>
            <w:r w:rsidRPr="00604E96">
              <w:t>A</w:t>
            </w:r>
          </w:p>
        </w:tc>
        <w:tc>
          <w:tcPr>
            <w:tcW w:w="1283" w:type="dxa"/>
            <w:vAlign w:val="center"/>
          </w:tcPr>
          <w:p w14:paraId="07D6EEE7" w14:textId="27CA9ABD" w:rsidR="00BB33E3" w:rsidRDefault="00BB33E3" w:rsidP="00BB33E3">
            <w:pPr>
              <w:rPr>
                <w:b/>
                <w:bCs/>
              </w:rPr>
            </w:pPr>
            <w:r w:rsidRPr="00604E96">
              <w:t>A/R</w:t>
            </w:r>
          </w:p>
        </w:tc>
        <w:tc>
          <w:tcPr>
            <w:tcW w:w="1288" w:type="dxa"/>
            <w:vAlign w:val="center"/>
          </w:tcPr>
          <w:p w14:paraId="5B97C046" w14:textId="229F0015" w:rsidR="00BB33E3" w:rsidRDefault="00BB33E3" w:rsidP="00BB33E3">
            <w:pPr>
              <w:rPr>
                <w:b/>
                <w:bCs/>
              </w:rPr>
            </w:pPr>
            <w:r w:rsidRPr="00604E96">
              <w:t>C</w:t>
            </w:r>
          </w:p>
        </w:tc>
      </w:tr>
      <w:tr w:rsidR="00BB33E3" w14:paraId="3F85816F" w14:textId="77777777" w:rsidTr="00BB33E3">
        <w:tc>
          <w:tcPr>
            <w:tcW w:w="1380" w:type="dxa"/>
            <w:vAlign w:val="center"/>
          </w:tcPr>
          <w:p w14:paraId="1F6F6090" w14:textId="48D2DAAE" w:rsidR="00BB33E3" w:rsidRDefault="00BB33E3" w:rsidP="00BB33E3">
            <w:pPr>
              <w:rPr>
                <w:b/>
                <w:bCs/>
              </w:rPr>
            </w:pPr>
            <w:r w:rsidRPr="00604E96">
              <w:t>Go-Live Planning</w:t>
            </w:r>
          </w:p>
        </w:tc>
        <w:tc>
          <w:tcPr>
            <w:tcW w:w="1286" w:type="dxa"/>
            <w:vAlign w:val="center"/>
          </w:tcPr>
          <w:p w14:paraId="0ED84550" w14:textId="5C1C0FC3" w:rsidR="00BB33E3" w:rsidRDefault="00BB33E3" w:rsidP="00BB33E3">
            <w:pPr>
              <w:rPr>
                <w:b/>
                <w:bCs/>
              </w:rPr>
            </w:pPr>
            <w:r w:rsidRPr="00604E96">
              <w:t>A</w:t>
            </w:r>
          </w:p>
        </w:tc>
        <w:tc>
          <w:tcPr>
            <w:tcW w:w="1281" w:type="dxa"/>
            <w:vAlign w:val="center"/>
          </w:tcPr>
          <w:p w14:paraId="19E7CF1A" w14:textId="3B95A1C7" w:rsidR="00BB33E3" w:rsidRDefault="00BB33E3" w:rsidP="00BB33E3">
            <w:pPr>
              <w:rPr>
                <w:b/>
                <w:bCs/>
              </w:rPr>
            </w:pPr>
            <w:r w:rsidRPr="00604E96">
              <w:t>R</w:t>
            </w:r>
          </w:p>
        </w:tc>
        <w:tc>
          <w:tcPr>
            <w:tcW w:w="1287" w:type="dxa"/>
            <w:vAlign w:val="center"/>
          </w:tcPr>
          <w:p w14:paraId="6D00E565" w14:textId="766C2562" w:rsidR="00BB33E3" w:rsidRDefault="00BB33E3" w:rsidP="00BB33E3">
            <w:pPr>
              <w:rPr>
                <w:b/>
                <w:bCs/>
              </w:rPr>
            </w:pPr>
            <w:r w:rsidRPr="00604E96">
              <w:t>C</w:t>
            </w:r>
          </w:p>
        </w:tc>
        <w:tc>
          <w:tcPr>
            <w:tcW w:w="1281" w:type="dxa"/>
            <w:vAlign w:val="center"/>
          </w:tcPr>
          <w:p w14:paraId="566D426F" w14:textId="2DE3157E" w:rsidR="00BB33E3" w:rsidRDefault="00BB33E3" w:rsidP="00BB33E3">
            <w:pPr>
              <w:rPr>
                <w:b/>
                <w:bCs/>
              </w:rPr>
            </w:pPr>
            <w:r w:rsidRPr="00604E96">
              <w:t>C</w:t>
            </w:r>
          </w:p>
        </w:tc>
        <w:tc>
          <w:tcPr>
            <w:tcW w:w="1283" w:type="dxa"/>
            <w:vAlign w:val="center"/>
          </w:tcPr>
          <w:p w14:paraId="389A8826" w14:textId="7BBC4408" w:rsidR="00BB33E3" w:rsidRDefault="00BB33E3" w:rsidP="00BB33E3">
            <w:pPr>
              <w:rPr>
                <w:b/>
                <w:bCs/>
              </w:rPr>
            </w:pPr>
            <w:r w:rsidRPr="00604E96">
              <w:t>I</w:t>
            </w:r>
          </w:p>
        </w:tc>
        <w:tc>
          <w:tcPr>
            <w:tcW w:w="1288" w:type="dxa"/>
            <w:vAlign w:val="center"/>
          </w:tcPr>
          <w:p w14:paraId="1B65DBE5" w14:textId="008AEF21" w:rsidR="00BB33E3" w:rsidRDefault="00BB33E3" w:rsidP="00BB33E3">
            <w:pPr>
              <w:rPr>
                <w:b/>
                <w:bCs/>
              </w:rPr>
            </w:pPr>
            <w:r w:rsidRPr="00604E96">
              <w:t>I</w:t>
            </w:r>
          </w:p>
        </w:tc>
      </w:tr>
    </w:tbl>
    <w:p w14:paraId="231B234D" w14:textId="77777777" w:rsidR="00BB33E3" w:rsidRDefault="00BB33E3" w:rsidP="00604E96">
      <w:pPr>
        <w:rPr>
          <w:b/>
          <w:bCs/>
        </w:rPr>
      </w:pPr>
    </w:p>
    <w:p w14:paraId="280352D2" w14:textId="0B105388" w:rsidR="00604E96" w:rsidRPr="00604E96" w:rsidRDefault="00604E96" w:rsidP="00604E96">
      <w:r w:rsidRPr="00604E96">
        <w:rPr>
          <w:b/>
          <w:bCs/>
        </w:rPr>
        <w:t>(R = Responsible, A = Accountable, C = Consulted, I = Informed)</w:t>
      </w:r>
    </w:p>
    <w:p w14:paraId="35CB88F4" w14:textId="77777777" w:rsidR="00604E96" w:rsidRPr="00604E96" w:rsidRDefault="00000000" w:rsidP="00604E96">
      <w:r>
        <w:pict w14:anchorId="7AFB6C75">
          <v:rect id="_x0000_i1036" style="width:0;height:1.5pt" o:hralign="center" o:hrstd="t" o:hr="t" fillcolor="#a0a0a0" stroked="f"/>
        </w:pict>
      </w:r>
    </w:p>
    <w:p w14:paraId="5C51C7E0" w14:textId="77777777" w:rsidR="00604E96" w:rsidRPr="00604E96" w:rsidRDefault="00604E96" w:rsidP="00604E96">
      <w:pPr>
        <w:rPr>
          <w:b/>
          <w:bCs/>
        </w:rPr>
      </w:pPr>
      <w:r w:rsidRPr="00604E96">
        <w:rPr>
          <w:b/>
          <w:bCs/>
        </w:rPr>
        <w:t>5. Documents to be Prepared by BA:</w:t>
      </w:r>
    </w:p>
    <w:p w14:paraId="486DCC9E" w14:textId="77777777" w:rsidR="00604E96" w:rsidRPr="00604E96" w:rsidRDefault="00604E96" w:rsidP="00604E96">
      <w:pPr>
        <w:numPr>
          <w:ilvl w:val="0"/>
          <w:numId w:val="6"/>
        </w:numPr>
      </w:pPr>
      <w:r w:rsidRPr="00604E96">
        <w:t>Business Case Document</w:t>
      </w:r>
    </w:p>
    <w:p w14:paraId="374FA6FC" w14:textId="77777777" w:rsidR="00604E96" w:rsidRPr="00604E96" w:rsidRDefault="00604E96" w:rsidP="00604E96">
      <w:pPr>
        <w:numPr>
          <w:ilvl w:val="0"/>
          <w:numId w:val="6"/>
        </w:numPr>
      </w:pPr>
      <w:r w:rsidRPr="00604E96">
        <w:lastRenderedPageBreak/>
        <w:t>BA Strategy Document</w:t>
      </w:r>
    </w:p>
    <w:p w14:paraId="05C5E65F" w14:textId="77777777" w:rsidR="00604E96" w:rsidRPr="00604E96" w:rsidRDefault="00604E96" w:rsidP="00604E96">
      <w:pPr>
        <w:numPr>
          <w:ilvl w:val="0"/>
          <w:numId w:val="6"/>
        </w:numPr>
      </w:pPr>
      <w:r w:rsidRPr="00604E96">
        <w:t>Stakeholder Analysis (RACI, ILS)</w:t>
      </w:r>
    </w:p>
    <w:p w14:paraId="14236F4E" w14:textId="77777777" w:rsidR="00604E96" w:rsidRPr="00604E96" w:rsidRDefault="00604E96" w:rsidP="00604E96">
      <w:pPr>
        <w:numPr>
          <w:ilvl w:val="0"/>
          <w:numId w:val="6"/>
        </w:numPr>
      </w:pPr>
      <w:r w:rsidRPr="00604E96">
        <w:t>BRD (Business Requirements Document)</w:t>
      </w:r>
    </w:p>
    <w:p w14:paraId="2E71BDEE" w14:textId="77777777" w:rsidR="00604E96" w:rsidRPr="00604E96" w:rsidRDefault="00604E96" w:rsidP="00604E96">
      <w:pPr>
        <w:numPr>
          <w:ilvl w:val="0"/>
          <w:numId w:val="6"/>
        </w:numPr>
      </w:pPr>
      <w:r w:rsidRPr="00604E96">
        <w:t>FSD (Functional Specification Document)</w:t>
      </w:r>
    </w:p>
    <w:p w14:paraId="5C902EF2" w14:textId="77777777" w:rsidR="00604E96" w:rsidRPr="00604E96" w:rsidRDefault="00604E96" w:rsidP="00604E96">
      <w:pPr>
        <w:numPr>
          <w:ilvl w:val="0"/>
          <w:numId w:val="6"/>
        </w:numPr>
      </w:pPr>
      <w:r w:rsidRPr="00604E96">
        <w:t>Use Case &amp; Process Flow Diagrams (UML)</w:t>
      </w:r>
    </w:p>
    <w:p w14:paraId="2265F1CD" w14:textId="77777777" w:rsidR="00604E96" w:rsidRPr="00604E96" w:rsidRDefault="00604E96" w:rsidP="00604E96">
      <w:pPr>
        <w:numPr>
          <w:ilvl w:val="0"/>
          <w:numId w:val="6"/>
        </w:numPr>
      </w:pPr>
      <w:r w:rsidRPr="00604E96">
        <w:t>Change Request Form</w:t>
      </w:r>
    </w:p>
    <w:p w14:paraId="3BFA10ED" w14:textId="77777777" w:rsidR="00604E96" w:rsidRPr="00604E96" w:rsidRDefault="00604E96" w:rsidP="00604E96">
      <w:pPr>
        <w:numPr>
          <w:ilvl w:val="0"/>
          <w:numId w:val="6"/>
        </w:numPr>
      </w:pPr>
      <w:r w:rsidRPr="00604E96">
        <w:t>Traceability Matrix</w:t>
      </w:r>
    </w:p>
    <w:p w14:paraId="03682A92" w14:textId="77777777" w:rsidR="00604E96" w:rsidRPr="00604E96" w:rsidRDefault="00604E96" w:rsidP="00604E96">
      <w:pPr>
        <w:numPr>
          <w:ilvl w:val="0"/>
          <w:numId w:val="6"/>
        </w:numPr>
      </w:pPr>
      <w:r w:rsidRPr="00604E96">
        <w:t>UAT Test Cases &amp; Sign-off Sheet</w:t>
      </w:r>
    </w:p>
    <w:p w14:paraId="4E35C7AE" w14:textId="77777777" w:rsidR="00604E96" w:rsidRPr="00604E96" w:rsidRDefault="00604E96" w:rsidP="00604E96">
      <w:pPr>
        <w:numPr>
          <w:ilvl w:val="0"/>
          <w:numId w:val="6"/>
        </w:numPr>
      </w:pPr>
      <w:r w:rsidRPr="00604E96">
        <w:t>Final Client Project Acceptance Form</w:t>
      </w:r>
    </w:p>
    <w:p w14:paraId="003A313C" w14:textId="77777777" w:rsidR="00604E96" w:rsidRPr="00604E96" w:rsidRDefault="00000000" w:rsidP="00604E96">
      <w:r>
        <w:pict w14:anchorId="1A7CAF34">
          <v:rect id="_x0000_i1037" style="width:0;height:1.5pt" o:hralign="center" o:hrstd="t" o:hr="t" fillcolor="#a0a0a0" stroked="f"/>
        </w:pict>
      </w:r>
    </w:p>
    <w:p w14:paraId="537F882A" w14:textId="77777777" w:rsidR="00604E96" w:rsidRPr="00604E96" w:rsidRDefault="00604E96" w:rsidP="00604E96">
      <w:pPr>
        <w:rPr>
          <w:b/>
          <w:bCs/>
        </w:rPr>
      </w:pPr>
      <w:r w:rsidRPr="00604E96">
        <w:rPr>
          <w:b/>
          <w:bCs/>
        </w:rPr>
        <w:t>6. Document Sign-Off Process:</w:t>
      </w:r>
    </w:p>
    <w:p w14:paraId="5E978408" w14:textId="77777777" w:rsidR="00604E96" w:rsidRPr="00604E96" w:rsidRDefault="00604E96" w:rsidP="00604E96">
      <w:pPr>
        <w:numPr>
          <w:ilvl w:val="0"/>
          <w:numId w:val="7"/>
        </w:numPr>
      </w:pPr>
      <w:r w:rsidRPr="00604E96">
        <w:rPr>
          <w:b/>
          <w:bCs/>
        </w:rPr>
        <w:t>Draft Creation:</w:t>
      </w:r>
      <w:r w:rsidRPr="00604E96">
        <w:t xml:space="preserve"> Prepare initial draft and circulate for review</w:t>
      </w:r>
    </w:p>
    <w:p w14:paraId="75B107C9" w14:textId="77777777" w:rsidR="00604E96" w:rsidRPr="00604E96" w:rsidRDefault="00604E96" w:rsidP="00604E96">
      <w:pPr>
        <w:numPr>
          <w:ilvl w:val="0"/>
          <w:numId w:val="7"/>
        </w:numPr>
      </w:pPr>
      <w:r w:rsidRPr="00604E96">
        <w:rPr>
          <w:b/>
          <w:bCs/>
        </w:rPr>
        <w:t>Review Meeting:</w:t>
      </w:r>
      <w:r w:rsidRPr="00604E96">
        <w:t xml:space="preserve"> Walkthrough with stakeholders for comments</w:t>
      </w:r>
    </w:p>
    <w:p w14:paraId="2384A4E7" w14:textId="77777777" w:rsidR="00604E96" w:rsidRPr="00604E96" w:rsidRDefault="00604E96" w:rsidP="00604E96">
      <w:pPr>
        <w:numPr>
          <w:ilvl w:val="0"/>
          <w:numId w:val="7"/>
        </w:numPr>
      </w:pPr>
      <w:r w:rsidRPr="00604E96">
        <w:rPr>
          <w:b/>
          <w:bCs/>
        </w:rPr>
        <w:t>Incorporation of Feedback:</w:t>
      </w:r>
      <w:r w:rsidRPr="00604E96">
        <w:t xml:space="preserve"> Revise document based on inputs</w:t>
      </w:r>
    </w:p>
    <w:p w14:paraId="32B70790" w14:textId="77777777" w:rsidR="00604E96" w:rsidRPr="00604E96" w:rsidRDefault="00604E96" w:rsidP="00604E96">
      <w:pPr>
        <w:numPr>
          <w:ilvl w:val="0"/>
          <w:numId w:val="7"/>
        </w:numPr>
      </w:pPr>
      <w:r w:rsidRPr="00604E96">
        <w:rPr>
          <w:b/>
          <w:bCs/>
        </w:rPr>
        <w:t>Formal Sign-Off:</w:t>
      </w:r>
      <w:r w:rsidRPr="00604E96">
        <w:t xml:space="preserve"> Obtain email or digital signature from stakeholders</w:t>
      </w:r>
    </w:p>
    <w:p w14:paraId="32A9EA64" w14:textId="77777777" w:rsidR="00604E96" w:rsidRPr="00604E96" w:rsidRDefault="00604E96" w:rsidP="00604E96">
      <w:pPr>
        <w:numPr>
          <w:ilvl w:val="0"/>
          <w:numId w:val="7"/>
        </w:numPr>
      </w:pPr>
      <w:r w:rsidRPr="00604E96">
        <w:rPr>
          <w:b/>
          <w:bCs/>
        </w:rPr>
        <w:t>Repository Update:</w:t>
      </w:r>
      <w:r w:rsidRPr="00604E96">
        <w:t xml:space="preserve"> Save final signed copy in shared location (e.g., SharePoint, Confluence)</w:t>
      </w:r>
    </w:p>
    <w:p w14:paraId="3B91D851" w14:textId="77777777" w:rsidR="00604E96" w:rsidRPr="00604E96" w:rsidRDefault="00000000" w:rsidP="00604E96">
      <w:r>
        <w:pict w14:anchorId="3C5A2A8B">
          <v:rect id="_x0000_i1038" style="width:0;height:1.5pt" o:hralign="center" o:hrstd="t" o:hr="t" fillcolor="#a0a0a0" stroked="f"/>
        </w:pict>
      </w:r>
    </w:p>
    <w:p w14:paraId="65247B08" w14:textId="77777777" w:rsidR="00604E96" w:rsidRPr="00604E96" w:rsidRDefault="00604E96" w:rsidP="00604E96">
      <w:pPr>
        <w:rPr>
          <w:b/>
          <w:bCs/>
        </w:rPr>
      </w:pPr>
      <w:r w:rsidRPr="00604E96">
        <w:rPr>
          <w:b/>
          <w:bCs/>
        </w:rPr>
        <w:t>7. Client Approval Process:</w:t>
      </w:r>
    </w:p>
    <w:p w14:paraId="4390D96B" w14:textId="77777777" w:rsidR="00604E96" w:rsidRPr="00604E96" w:rsidRDefault="00604E96" w:rsidP="00604E96">
      <w:pPr>
        <w:numPr>
          <w:ilvl w:val="0"/>
          <w:numId w:val="8"/>
        </w:numPr>
      </w:pPr>
      <w:r w:rsidRPr="00604E96">
        <w:t>Share finalized documents via email or portal</w:t>
      </w:r>
    </w:p>
    <w:p w14:paraId="26F1ACD9" w14:textId="77777777" w:rsidR="00604E96" w:rsidRPr="00604E96" w:rsidRDefault="00604E96" w:rsidP="00604E96">
      <w:pPr>
        <w:numPr>
          <w:ilvl w:val="0"/>
          <w:numId w:val="8"/>
        </w:numPr>
      </w:pPr>
      <w:r w:rsidRPr="00604E96">
        <w:t>Conduct a client review meeting or demo</w:t>
      </w:r>
    </w:p>
    <w:p w14:paraId="2080C58B" w14:textId="77777777" w:rsidR="00604E96" w:rsidRPr="00604E96" w:rsidRDefault="00604E96" w:rsidP="00604E96">
      <w:pPr>
        <w:numPr>
          <w:ilvl w:val="0"/>
          <w:numId w:val="8"/>
        </w:numPr>
      </w:pPr>
      <w:r w:rsidRPr="00604E96">
        <w:t>Collect feedback in writing</w:t>
      </w:r>
    </w:p>
    <w:p w14:paraId="07272EA1" w14:textId="77777777" w:rsidR="00604E96" w:rsidRPr="00604E96" w:rsidRDefault="00604E96" w:rsidP="00604E96">
      <w:pPr>
        <w:numPr>
          <w:ilvl w:val="0"/>
          <w:numId w:val="8"/>
        </w:numPr>
      </w:pPr>
      <w:r w:rsidRPr="00604E96">
        <w:t>Capture changes (if any) through change request forms</w:t>
      </w:r>
    </w:p>
    <w:p w14:paraId="053494C2" w14:textId="77777777" w:rsidR="00604E96" w:rsidRPr="00604E96" w:rsidRDefault="00604E96" w:rsidP="00604E96">
      <w:pPr>
        <w:numPr>
          <w:ilvl w:val="0"/>
          <w:numId w:val="8"/>
        </w:numPr>
      </w:pPr>
      <w:r w:rsidRPr="00604E96">
        <w:t>Request formal approval via:</w:t>
      </w:r>
    </w:p>
    <w:p w14:paraId="7FD4CB0F" w14:textId="77777777" w:rsidR="00604E96" w:rsidRPr="00604E96" w:rsidRDefault="00604E96" w:rsidP="00604E96">
      <w:pPr>
        <w:numPr>
          <w:ilvl w:val="1"/>
          <w:numId w:val="8"/>
        </w:numPr>
      </w:pPr>
      <w:r w:rsidRPr="00604E96">
        <w:t>Email confirmation</w:t>
      </w:r>
    </w:p>
    <w:p w14:paraId="217F02A0" w14:textId="77777777" w:rsidR="00604E96" w:rsidRPr="00604E96" w:rsidRDefault="00604E96" w:rsidP="00604E96">
      <w:pPr>
        <w:numPr>
          <w:ilvl w:val="1"/>
          <w:numId w:val="8"/>
        </w:numPr>
      </w:pPr>
      <w:r w:rsidRPr="00604E96">
        <w:t>Physical signature if required</w:t>
      </w:r>
    </w:p>
    <w:p w14:paraId="2094777D" w14:textId="77777777" w:rsidR="00604E96" w:rsidRPr="00604E96" w:rsidRDefault="00000000" w:rsidP="00604E96">
      <w:r>
        <w:pict w14:anchorId="6A1EE95D">
          <v:rect id="_x0000_i1039" style="width:0;height:1.5pt" o:hralign="center" o:hrstd="t" o:hr="t" fillcolor="#a0a0a0" stroked="f"/>
        </w:pict>
      </w:r>
    </w:p>
    <w:p w14:paraId="7AB8B532" w14:textId="77777777" w:rsidR="00604E96" w:rsidRPr="00604E96" w:rsidRDefault="00604E96" w:rsidP="00604E96">
      <w:pPr>
        <w:rPr>
          <w:b/>
          <w:bCs/>
        </w:rPr>
      </w:pPr>
      <w:r w:rsidRPr="00604E96">
        <w:rPr>
          <w:b/>
          <w:bCs/>
        </w:rPr>
        <w:t>8. Communication Channels to Establish:</w:t>
      </w:r>
    </w:p>
    <w:p w14:paraId="79F4449B" w14:textId="77777777" w:rsidR="00BB33E3" w:rsidRDefault="00BB33E3" w:rsidP="00604E96"/>
    <w:tbl>
      <w:tblPr>
        <w:tblStyle w:val="TableGrid"/>
        <w:tblW w:w="0" w:type="auto"/>
        <w:tblLook w:val="04A0" w:firstRow="1" w:lastRow="0" w:firstColumn="1" w:lastColumn="0" w:noHBand="0" w:noVBand="1"/>
      </w:tblPr>
      <w:tblGrid>
        <w:gridCol w:w="4508"/>
        <w:gridCol w:w="4508"/>
      </w:tblGrid>
      <w:tr w:rsidR="00BB33E3" w14:paraId="52516CA9" w14:textId="77777777" w:rsidTr="00305A1E">
        <w:tc>
          <w:tcPr>
            <w:tcW w:w="4508" w:type="dxa"/>
            <w:vAlign w:val="center"/>
          </w:tcPr>
          <w:p w14:paraId="13924E3F" w14:textId="6C0A3206" w:rsidR="00BB33E3" w:rsidRDefault="00BB33E3" w:rsidP="00BB33E3">
            <w:pPr>
              <w:tabs>
                <w:tab w:val="left" w:pos="1524"/>
              </w:tabs>
            </w:pPr>
            <w:r w:rsidRPr="00604E96">
              <w:rPr>
                <w:b/>
                <w:bCs/>
              </w:rPr>
              <w:t>Channel</w:t>
            </w:r>
          </w:p>
        </w:tc>
        <w:tc>
          <w:tcPr>
            <w:tcW w:w="4508" w:type="dxa"/>
            <w:vAlign w:val="center"/>
          </w:tcPr>
          <w:p w14:paraId="6ED090D7" w14:textId="5E2E07D7" w:rsidR="00BB33E3" w:rsidRDefault="00BB33E3" w:rsidP="00BB33E3">
            <w:r w:rsidRPr="00604E96">
              <w:rPr>
                <w:b/>
                <w:bCs/>
              </w:rPr>
              <w:t>Purpose</w:t>
            </w:r>
          </w:p>
        </w:tc>
      </w:tr>
      <w:tr w:rsidR="00BB33E3" w14:paraId="4CECD61A" w14:textId="77777777" w:rsidTr="00305A1E">
        <w:tc>
          <w:tcPr>
            <w:tcW w:w="4508" w:type="dxa"/>
            <w:vAlign w:val="center"/>
          </w:tcPr>
          <w:p w14:paraId="18C2603F" w14:textId="26EFA018" w:rsidR="00BB33E3" w:rsidRDefault="00BB33E3" w:rsidP="00BB33E3">
            <w:r w:rsidRPr="00604E96">
              <w:rPr>
                <w:b/>
                <w:bCs/>
              </w:rPr>
              <w:t>Email</w:t>
            </w:r>
          </w:p>
        </w:tc>
        <w:tc>
          <w:tcPr>
            <w:tcW w:w="4508" w:type="dxa"/>
            <w:vAlign w:val="center"/>
          </w:tcPr>
          <w:p w14:paraId="73F303FC" w14:textId="51DD7C27" w:rsidR="00BB33E3" w:rsidRDefault="00BB33E3" w:rsidP="00BB33E3">
            <w:r w:rsidRPr="00604E96">
              <w:t>Formal communication and document sharing</w:t>
            </w:r>
          </w:p>
        </w:tc>
      </w:tr>
      <w:tr w:rsidR="00BB33E3" w14:paraId="4FBE7EAB" w14:textId="77777777" w:rsidTr="00305A1E">
        <w:tc>
          <w:tcPr>
            <w:tcW w:w="4508" w:type="dxa"/>
            <w:vAlign w:val="center"/>
          </w:tcPr>
          <w:p w14:paraId="34DE9184" w14:textId="38F0D04A" w:rsidR="00BB33E3" w:rsidRDefault="00BB33E3" w:rsidP="00BB33E3">
            <w:r w:rsidRPr="00604E96">
              <w:rPr>
                <w:b/>
                <w:bCs/>
              </w:rPr>
              <w:t>MS Teams / Zoom</w:t>
            </w:r>
          </w:p>
        </w:tc>
        <w:tc>
          <w:tcPr>
            <w:tcW w:w="4508" w:type="dxa"/>
            <w:vAlign w:val="center"/>
          </w:tcPr>
          <w:p w14:paraId="59814846" w14:textId="097384D9" w:rsidR="00BB33E3" w:rsidRDefault="00BB33E3" w:rsidP="00BB33E3">
            <w:r w:rsidRPr="00604E96">
              <w:t>Daily stand-ups, meetings, workshops</w:t>
            </w:r>
          </w:p>
        </w:tc>
      </w:tr>
      <w:tr w:rsidR="00BB33E3" w14:paraId="3FD01E53" w14:textId="77777777" w:rsidTr="00305A1E">
        <w:tc>
          <w:tcPr>
            <w:tcW w:w="4508" w:type="dxa"/>
            <w:vAlign w:val="center"/>
          </w:tcPr>
          <w:p w14:paraId="5A0E4CC6" w14:textId="2FBC23C4" w:rsidR="00BB33E3" w:rsidRDefault="00BB33E3" w:rsidP="00BB33E3">
            <w:r w:rsidRPr="00604E96">
              <w:rPr>
                <w:b/>
                <w:bCs/>
              </w:rPr>
              <w:t xml:space="preserve">Jira </w:t>
            </w:r>
          </w:p>
        </w:tc>
        <w:tc>
          <w:tcPr>
            <w:tcW w:w="4508" w:type="dxa"/>
            <w:vAlign w:val="center"/>
          </w:tcPr>
          <w:p w14:paraId="71A41BEC" w14:textId="5FB4F31D" w:rsidR="00BB33E3" w:rsidRDefault="00BB33E3" w:rsidP="00BB33E3">
            <w:r w:rsidRPr="00604E96">
              <w:t>Task and progress tracking</w:t>
            </w:r>
          </w:p>
        </w:tc>
      </w:tr>
      <w:tr w:rsidR="00BB33E3" w14:paraId="7F0884BF" w14:textId="77777777" w:rsidTr="00305A1E">
        <w:tc>
          <w:tcPr>
            <w:tcW w:w="4508" w:type="dxa"/>
            <w:vAlign w:val="center"/>
          </w:tcPr>
          <w:p w14:paraId="2E283E14" w14:textId="3BDF825E" w:rsidR="00BB33E3" w:rsidRDefault="00BB33E3" w:rsidP="00BB33E3">
            <w:r w:rsidRPr="00604E96">
              <w:rPr>
                <w:b/>
                <w:bCs/>
              </w:rPr>
              <w:lastRenderedPageBreak/>
              <w:t>Slack (if internal)</w:t>
            </w:r>
          </w:p>
        </w:tc>
        <w:tc>
          <w:tcPr>
            <w:tcW w:w="4508" w:type="dxa"/>
            <w:vAlign w:val="center"/>
          </w:tcPr>
          <w:p w14:paraId="58E25CA1" w14:textId="08991A08" w:rsidR="00BB33E3" w:rsidRDefault="00BB33E3" w:rsidP="00BB33E3">
            <w:r w:rsidRPr="00604E96">
              <w:t>Quick team collaboration</w:t>
            </w:r>
          </w:p>
        </w:tc>
      </w:tr>
      <w:tr w:rsidR="00BB33E3" w14:paraId="638C0D90" w14:textId="77777777" w:rsidTr="00305A1E">
        <w:tc>
          <w:tcPr>
            <w:tcW w:w="4508" w:type="dxa"/>
            <w:vAlign w:val="center"/>
          </w:tcPr>
          <w:p w14:paraId="04D981AF" w14:textId="74885C20" w:rsidR="00BB33E3" w:rsidRDefault="00BB33E3" w:rsidP="00BB33E3">
            <w:r w:rsidRPr="00604E96">
              <w:rPr>
                <w:b/>
                <w:bCs/>
              </w:rPr>
              <w:t>Project Status Reports</w:t>
            </w:r>
          </w:p>
        </w:tc>
        <w:tc>
          <w:tcPr>
            <w:tcW w:w="4508" w:type="dxa"/>
            <w:vAlign w:val="center"/>
          </w:tcPr>
          <w:p w14:paraId="2750D870" w14:textId="2E4332CF" w:rsidR="00BB33E3" w:rsidRDefault="00BB33E3" w:rsidP="00BB33E3">
            <w:r w:rsidRPr="00604E96">
              <w:t>Weekly/bi-weekly updates to client &amp; internal stakeholders</w:t>
            </w:r>
          </w:p>
        </w:tc>
      </w:tr>
    </w:tbl>
    <w:p w14:paraId="27FD4AB4" w14:textId="77777777" w:rsidR="00BB33E3" w:rsidRDefault="00BB33E3" w:rsidP="00604E96"/>
    <w:p w14:paraId="7CB6D1BB" w14:textId="77777777" w:rsidR="00BB33E3" w:rsidRDefault="00BB33E3" w:rsidP="00604E96"/>
    <w:p w14:paraId="7ABAB9AF" w14:textId="3B27B0CF" w:rsidR="00604E96" w:rsidRPr="00604E96" w:rsidRDefault="00000000" w:rsidP="00604E96">
      <w:r>
        <w:pict w14:anchorId="3EEB90F1">
          <v:rect id="_x0000_i1040" style="width:0;height:1.5pt" o:hralign="center" o:hrstd="t" o:hr="t" fillcolor="#a0a0a0" stroked="f"/>
        </w:pict>
      </w:r>
    </w:p>
    <w:p w14:paraId="68726003" w14:textId="77777777" w:rsidR="00604E96" w:rsidRPr="00604E96" w:rsidRDefault="00604E96" w:rsidP="00604E96">
      <w:pPr>
        <w:rPr>
          <w:b/>
          <w:bCs/>
        </w:rPr>
      </w:pPr>
      <w:r w:rsidRPr="00604E96">
        <w:rPr>
          <w:b/>
          <w:bCs/>
        </w:rPr>
        <w:t>9. Handling Change Requests (CR):</w:t>
      </w:r>
    </w:p>
    <w:p w14:paraId="06DA5398" w14:textId="77777777" w:rsidR="00604E96" w:rsidRPr="00604E96" w:rsidRDefault="00604E96" w:rsidP="00604E96">
      <w:pPr>
        <w:numPr>
          <w:ilvl w:val="0"/>
          <w:numId w:val="9"/>
        </w:numPr>
      </w:pPr>
      <w:r w:rsidRPr="00604E96">
        <w:t xml:space="preserve">Log all CRs in the </w:t>
      </w:r>
      <w:r w:rsidRPr="00604E96">
        <w:rPr>
          <w:b/>
          <w:bCs/>
        </w:rPr>
        <w:t>Change Request Register</w:t>
      </w:r>
    </w:p>
    <w:p w14:paraId="00C5B568" w14:textId="77777777" w:rsidR="00604E96" w:rsidRPr="00604E96" w:rsidRDefault="00604E96" w:rsidP="00604E96">
      <w:pPr>
        <w:numPr>
          <w:ilvl w:val="0"/>
          <w:numId w:val="9"/>
        </w:numPr>
      </w:pPr>
      <w:proofErr w:type="spellStart"/>
      <w:r w:rsidRPr="00604E96">
        <w:t>Analyze</w:t>
      </w:r>
      <w:proofErr w:type="spellEnd"/>
      <w:r w:rsidRPr="00604E96">
        <w:t xml:space="preserve"> impact on scope, time, cost, and risk</w:t>
      </w:r>
    </w:p>
    <w:p w14:paraId="3BCCF953" w14:textId="77777777" w:rsidR="00604E96" w:rsidRPr="00604E96" w:rsidRDefault="00604E96" w:rsidP="00604E96">
      <w:pPr>
        <w:numPr>
          <w:ilvl w:val="0"/>
          <w:numId w:val="9"/>
        </w:numPr>
      </w:pPr>
      <w:r w:rsidRPr="00604E96">
        <w:t>Present CR to client for approval/rejection</w:t>
      </w:r>
    </w:p>
    <w:p w14:paraId="4185B4E1" w14:textId="77777777" w:rsidR="00604E96" w:rsidRPr="00604E96" w:rsidRDefault="00604E96" w:rsidP="00604E96">
      <w:pPr>
        <w:numPr>
          <w:ilvl w:val="0"/>
          <w:numId w:val="9"/>
        </w:numPr>
      </w:pPr>
      <w:r w:rsidRPr="00604E96">
        <w:t>Update BRD/FSD if approved</w:t>
      </w:r>
    </w:p>
    <w:p w14:paraId="55F0FD47" w14:textId="77777777" w:rsidR="00604E96" w:rsidRPr="00604E96" w:rsidRDefault="00604E96" w:rsidP="00604E96">
      <w:pPr>
        <w:numPr>
          <w:ilvl w:val="0"/>
          <w:numId w:val="9"/>
        </w:numPr>
      </w:pPr>
      <w:r w:rsidRPr="00604E96">
        <w:t>Get CR signed off as per the original sign-off process</w:t>
      </w:r>
    </w:p>
    <w:p w14:paraId="19316476" w14:textId="77777777" w:rsidR="00604E96" w:rsidRPr="00604E96" w:rsidRDefault="00000000" w:rsidP="00604E96">
      <w:r>
        <w:pict w14:anchorId="6E244690">
          <v:rect id="_x0000_i1041" style="width:0;height:1.5pt" o:hralign="center" o:hrstd="t" o:hr="t" fillcolor="#a0a0a0" stroked="f"/>
        </w:pict>
      </w:r>
    </w:p>
    <w:p w14:paraId="16E7CA47" w14:textId="77777777" w:rsidR="00604E96" w:rsidRPr="00604E96" w:rsidRDefault="00604E96" w:rsidP="00604E96">
      <w:pPr>
        <w:rPr>
          <w:b/>
          <w:bCs/>
        </w:rPr>
      </w:pPr>
      <w:r w:rsidRPr="00604E96">
        <w:rPr>
          <w:b/>
          <w:bCs/>
        </w:rPr>
        <w:t>10. Updating Project Progress to Stakeholders:</w:t>
      </w:r>
    </w:p>
    <w:p w14:paraId="5547BD3D" w14:textId="77777777" w:rsidR="00604E96" w:rsidRPr="00604E96" w:rsidRDefault="00604E96" w:rsidP="00604E96">
      <w:pPr>
        <w:numPr>
          <w:ilvl w:val="0"/>
          <w:numId w:val="10"/>
        </w:numPr>
      </w:pPr>
      <w:r w:rsidRPr="00604E96">
        <w:t xml:space="preserve">Share </w:t>
      </w:r>
      <w:r w:rsidRPr="00604E96">
        <w:rPr>
          <w:b/>
          <w:bCs/>
        </w:rPr>
        <w:t>weekly status reports</w:t>
      </w:r>
      <w:r w:rsidRPr="00604E96">
        <w:t xml:space="preserve"> with:</w:t>
      </w:r>
    </w:p>
    <w:p w14:paraId="3C33B6E2" w14:textId="77777777" w:rsidR="00604E96" w:rsidRPr="00604E96" w:rsidRDefault="00604E96" w:rsidP="00604E96">
      <w:pPr>
        <w:numPr>
          <w:ilvl w:val="1"/>
          <w:numId w:val="10"/>
        </w:numPr>
      </w:pPr>
      <w:r w:rsidRPr="00604E96">
        <w:t>Tasks completed</w:t>
      </w:r>
    </w:p>
    <w:p w14:paraId="26FBE142" w14:textId="77777777" w:rsidR="00604E96" w:rsidRPr="00604E96" w:rsidRDefault="00604E96" w:rsidP="00604E96">
      <w:pPr>
        <w:numPr>
          <w:ilvl w:val="1"/>
          <w:numId w:val="10"/>
        </w:numPr>
      </w:pPr>
      <w:r w:rsidRPr="00604E96">
        <w:t>Upcoming tasks</w:t>
      </w:r>
    </w:p>
    <w:p w14:paraId="27FD5CB2" w14:textId="77777777" w:rsidR="00604E96" w:rsidRPr="00604E96" w:rsidRDefault="00604E96" w:rsidP="00604E96">
      <w:pPr>
        <w:numPr>
          <w:ilvl w:val="1"/>
          <w:numId w:val="10"/>
        </w:numPr>
      </w:pPr>
      <w:r w:rsidRPr="00604E96">
        <w:t>Risks and mitigation</w:t>
      </w:r>
    </w:p>
    <w:p w14:paraId="3DD9E996" w14:textId="77777777" w:rsidR="00604E96" w:rsidRPr="00604E96" w:rsidRDefault="00604E96" w:rsidP="00604E96">
      <w:pPr>
        <w:numPr>
          <w:ilvl w:val="1"/>
          <w:numId w:val="10"/>
        </w:numPr>
      </w:pPr>
      <w:r w:rsidRPr="00604E96">
        <w:t>CR summary (if any)</w:t>
      </w:r>
    </w:p>
    <w:p w14:paraId="7E80F82B" w14:textId="44CE4920" w:rsidR="00604E96" w:rsidRPr="00604E96" w:rsidRDefault="00604E96" w:rsidP="00604E96">
      <w:pPr>
        <w:numPr>
          <w:ilvl w:val="0"/>
          <w:numId w:val="10"/>
        </w:numPr>
      </w:pPr>
      <w:r w:rsidRPr="00604E96">
        <w:t xml:space="preserve">Maintain </w:t>
      </w:r>
      <w:r w:rsidRPr="00604E96">
        <w:rPr>
          <w:b/>
          <w:bCs/>
        </w:rPr>
        <w:t>project dashboard</w:t>
      </w:r>
      <w:r w:rsidRPr="00604E96">
        <w:t xml:space="preserve"> (Jira, Excel) for real-time visibility</w:t>
      </w:r>
    </w:p>
    <w:p w14:paraId="34BD7824" w14:textId="77777777" w:rsidR="00604E96" w:rsidRPr="00604E96" w:rsidRDefault="00000000" w:rsidP="00604E96">
      <w:r>
        <w:pict w14:anchorId="00B3FA6D">
          <v:rect id="_x0000_i1042" style="width:0;height:1.5pt" o:hralign="center" o:hrstd="t" o:hr="t" fillcolor="#a0a0a0" stroked="f"/>
        </w:pict>
      </w:r>
    </w:p>
    <w:p w14:paraId="63B6D3EB" w14:textId="77777777" w:rsidR="00604E96" w:rsidRPr="00604E96" w:rsidRDefault="00604E96" w:rsidP="00604E96">
      <w:pPr>
        <w:rPr>
          <w:b/>
          <w:bCs/>
        </w:rPr>
      </w:pPr>
      <w:r w:rsidRPr="00604E96">
        <w:rPr>
          <w:b/>
          <w:bCs/>
        </w:rPr>
        <w:t>11. UAT &amp; Client Project Acceptance Sign-off:</w:t>
      </w:r>
    </w:p>
    <w:p w14:paraId="77ECCC36" w14:textId="77777777" w:rsidR="00604E96" w:rsidRPr="00604E96" w:rsidRDefault="00604E96" w:rsidP="00604E96">
      <w:pPr>
        <w:numPr>
          <w:ilvl w:val="0"/>
          <w:numId w:val="11"/>
        </w:numPr>
      </w:pPr>
      <w:r w:rsidRPr="00604E96">
        <w:t xml:space="preserve">Prepare </w:t>
      </w:r>
      <w:r w:rsidRPr="00604E96">
        <w:rPr>
          <w:b/>
          <w:bCs/>
        </w:rPr>
        <w:t>UAT Test Plan &amp; Scenarios</w:t>
      </w:r>
    </w:p>
    <w:p w14:paraId="52633EC2" w14:textId="77777777" w:rsidR="00604E96" w:rsidRPr="00604E96" w:rsidRDefault="00604E96" w:rsidP="00604E96">
      <w:pPr>
        <w:numPr>
          <w:ilvl w:val="0"/>
          <w:numId w:val="11"/>
        </w:numPr>
      </w:pPr>
      <w:r w:rsidRPr="00604E96">
        <w:t xml:space="preserve">Coordinate </w:t>
      </w:r>
      <w:r w:rsidRPr="00604E96">
        <w:rPr>
          <w:b/>
          <w:bCs/>
        </w:rPr>
        <w:t>UAT sessions</w:t>
      </w:r>
      <w:r w:rsidRPr="00604E96">
        <w:t xml:space="preserve"> with client users</w:t>
      </w:r>
    </w:p>
    <w:p w14:paraId="446B7E28" w14:textId="77777777" w:rsidR="00604E96" w:rsidRPr="00604E96" w:rsidRDefault="00604E96" w:rsidP="00604E96">
      <w:pPr>
        <w:numPr>
          <w:ilvl w:val="0"/>
          <w:numId w:val="11"/>
        </w:numPr>
      </w:pPr>
      <w:r w:rsidRPr="00604E96">
        <w:t xml:space="preserve">Record outcomes (Pass/Fail) in </w:t>
      </w:r>
      <w:r w:rsidRPr="00604E96">
        <w:rPr>
          <w:b/>
          <w:bCs/>
        </w:rPr>
        <w:t>UAT Test Report</w:t>
      </w:r>
    </w:p>
    <w:p w14:paraId="6AD38AA9" w14:textId="77777777" w:rsidR="00604E96" w:rsidRPr="00604E96" w:rsidRDefault="00604E96" w:rsidP="00604E96">
      <w:pPr>
        <w:numPr>
          <w:ilvl w:val="0"/>
          <w:numId w:val="11"/>
        </w:numPr>
      </w:pPr>
      <w:r w:rsidRPr="00604E96">
        <w:t>Capture bugs or issues for resolution</w:t>
      </w:r>
    </w:p>
    <w:p w14:paraId="507B7632" w14:textId="77777777" w:rsidR="00604E96" w:rsidRPr="00604E96" w:rsidRDefault="00604E96" w:rsidP="00604E96">
      <w:pPr>
        <w:numPr>
          <w:ilvl w:val="0"/>
          <w:numId w:val="11"/>
        </w:numPr>
      </w:pPr>
      <w:r w:rsidRPr="00604E96">
        <w:t>After successful UAT completion:</w:t>
      </w:r>
    </w:p>
    <w:p w14:paraId="2B723F4C" w14:textId="77777777" w:rsidR="00604E96" w:rsidRPr="00604E96" w:rsidRDefault="00604E96" w:rsidP="00604E96">
      <w:pPr>
        <w:numPr>
          <w:ilvl w:val="1"/>
          <w:numId w:val="11"/>
        </w:numPr>
      </w:pPr>
      <w:r w:rsidRPr="00604E96">
        <w:t xml:space="preserve">Share </w:t>
      </w:r>
      <w:r w:rsidRPr="00604E96">
        <w:rPr>
          <w:b/>
          <w:bCs/>
        </w:rPr>
        <w:t>UAT Sign-off Form</w:t>
      </w:r>
      <w:r w:rsidRPr="00604E96">
        <w:t xml:space="preserve"> with the client</w:t>
      </w:r>
    </w:p>
    <w:p w14:paraId="58F305FF" w14:textId="77777777" w:rsidR="00604E96" w:rsidRPr="00604E96" w:rsidRDefault="00604E96" w:rsidP="00604E96">
      <w:pPr>
        <w:numPr>
          <w:ilvl w:val="1"/>
          <w:numId w:val="11"/>
        </w:numPr>
      </w:pPr>
      <w:r w:rsidRPr="00604E96">
        <w:t>Obtain formal acceptance via email or signed document</w:t>
      </w:r>
    </w:p>
    <w:p w14:paraId="7E39FB19" w14:textId="77777777" w:rsidR="00604E96" w:rsidRPr="00604E96" w:rsidRDefault="00604E96" w:rsidP="00604E96">
      <w:pPr>
        <w:numPr>
          <w:ilvl w:val="1"/>
          <w:numId w:val="11"/>
        </w:numPr>
      </w:pPr>
      <w:r w:rsidRPr="00604E96">
        <w:t>Include version/date of the product delivered in the sign-off form</w:t>
      </w:r>
    </w:p>
    <w:p w14:paraId="1162EAC4" w14:textId="77777777" w:rsidR="00604E96" w:rsidRPr="00604E96" w:rsidRDefault="00000000" w:rsidP="00604E96">
      <w:r>
        <w:pict w14:anchorId="139AE1AC">
          <v:rect id="_x0000_i1043" style="width:0;height:1.5pt" o:hralign="center" o:hrstd="t" o:hr="t" fillcolor="#a0a0a0" stroked="f"/>
        </w:pict>
      </w:r>
    </w:p>
    <w:p w14:paraId="50CAC1DB" w14:textId="77777777" w:rsidR="00604E96" w:rsidRDefault="00604E96" w:rsidP="00604E96">
      <w:r w:rsidRPr="00604E96">
        <w:rPr>
          <w:vanish/>
        </w:rPr>
        <w:t>Bottom of Form</w:t>
      </w:r>
    </w:p>
    <w:p w14:paraId="33FFDE8F" w14:textId="77777777" w:rsidR="00604E96" w:rsidRDefault="00604E96" w:rsidP="00604E96"/>
    <w:p w14:paraId="687E80DD" w14:textId="77777777" w:rsidR="00604E96" w:rsidRDefault="00604E96" w:rsidP="00604E96"/>
    <w:p w14:paraId="42E1F630" w14:textId="77777777" w:rsidR="00604E96" w:rsidRDefault="00604E96" w:rsidP="00604E96"/>
    <w:p w14:paraId="488B772D" w14:textId="77777777" w:rsidR="00604E96" w:rsidRDefault="00604E96" w:rsidP="00604E96"/>
    <w:p w14:paraId="12E3391E" w14:textId="77777777" w:rsidR="000915C2" w:rsidRDefault="000915C2" w:rsidP="00604E96">
      <w:pPr>
        <w:rPr>
          <w:b/>
          <w:bCs/>
          <w:highlight w:val="yellow"/>
        </w:rPr>
      </w:pPr>
    </w:p>
    <w:p w14:paraId="1CBE79F9" w14:textId="77777777" w:rsidR="000915C2" w:rsidRDefault="000915C2" w:rsidP="00604E96">
      <w:pPr>
        <w:rPr>
          <w:b/>
          <w:bCs/>
          <w:highlight w:val="yellow"/>
        </w:rPr>
      </w:pPr>
    </w:p>
    <w:p w14:paraId="4853B4C8" w14:textId="3212F7F0" w:rsidR="00604E96" w:rsidRPr="00604E96" w:rsidRDefault="00604E96" w:rsidP="00604E96">
      <w:pPr>
        <w:rPr>
          <w:b/>
          <w:bCs/>
        </w:rPr>
      </w:pPr>
      <w:r w:rsidRPr="00604E96">
        <w:rPr>
          <w:b/>
          <w:bCs/>
          <w:highlight w:val="yellow"/>
        </w:rPr>
        <w:t>Document 3: Functional Specification Document</w:t>
      </w:r>
    </w:p>
    <w:p w14:paraId="4E4B28ED" w14:textId="77777777" w:rsidR="00604E96" w:rsidRPr="00604E96" w:rsidRDefault="00000000" w:rsidP="00604E96">
      <w:r>
        <w:pict w14:anchorId="5397F46C">
          <v:rect id="_x0000_i1044" style="width:0;height:1.5pt" o:hralign="center" o:hrstd="t" o:hr="t" fillcolor="#a0a0a0" stroked="f"/>
        </w:pict>
      </w:r>
    </w:p>
    <w:p w14:paraId="346DF5BF" w14:textId="77777777" w:rsidR="00604E96" w:rsidRPr="00604E96" w:rsidRDefault="00604E96" w:rsidP="00604E96">
      <w:pPr>
        <w:rPr>
          <w:b/>
          <w:bCs/>
        </w:rPr>
      </w:pPr>
      <w:r w:rsidRPr="00604E96">
        <w:rPr>
          <w:b/>
          <w:bCs/>
        </w:rPr>
        <w:t>Project Name:</w:t>
      </w:r>
    </w:p>
    <w:p w14:paraId="79797E92" w14:textId="77777777" w:rsidR="00604E96" w:rsidRPr="00604E96" w:rsidRDefault="00604E96" w:rsidP="00604E96">
      <w:r w:rsidRPr="00604E96">
        <w:t>IGRS Enhancement Project</w:t>
      </w:r>
    </w:p>
    <w:p w14:paraId="44F98D3E" w14:textId="77777777" w:rsidR="00604E96" w:rsidRPr="00604E96" w:rsidRDefault="00000000" w:rsidP="00604E96">
      <w:r>
        <w:pict w14:anchorId="0788A822">
          <v:rect id="_x0000_i1045" style="width:0;height:1.5pt" o:hralign="center" o:hrstd="t" o:hr="t" fillcolor="#a0a0a0" stroked="f"/>
        </w:pict>
      </w:r>
    </w:p>
    <w:p w14:paraId="34AC5413" w14:textId="77777777" w:rsidR="00604E96" w:rsidRPr="00604E96" w:rsidRDefault="00604E96" w:rsidP="00604E96">
      <w:pPr>
        <w:rPr>
          <w:b/>
          <w:bCs/>
        </w:rPr>
      </w:pPr>
      <w:r w:rsidRPr="00604E96">
        <w:rPr>
          <w:b/>
          <w:bCs/>
        </w:rPr>
        <w:t>Customer Name:</w:t>
      </w:r>
    </w:p>
    <w:p w14:paraId="52221A7E" w14:textId="4A5CF1B3" w:rsidR="00604E96" w:rsidRPr="00604E96" w:rsidRDefault="00604E96" w:rsidP="00604E96">
      <w:r w:rsidRPr="00604E96">
        <w:t>Global</w:t>
      </w:r>
      <w:r w:rsidR="001F50B0">
        <w:t xml:space="preserve"> </w:t>
      </w:r>
      <w:r w:rsidRPr="00604E96">
        <w:t>Trade Bank Ltd.</w:t>
      </w:r>
    </w:p>
    <w:p w14:paraId="015F3975" w14:textId="77777777" w:rsidR="00604E96" w:rsidRPr="00604E96" w:rsidRDefault="00000000" w:rsidP="00604E96">
      <w:r>
        <w:pict w14:anchorId="20A6CC1D">
          <v:rect id="_x0000_i1046" style="width:0;height:1.5pt" o:hralign="center" o:hrstd="t" o:hr="t" fillcolor="#a0a0a0" stroked="f"/>
        </w:pict>
      </w:r>
    </w:p>
    <w:p w14:paraId="3D2BDD46" w14:textId="77777777" w:rsidR="00604E96" w:rsidRPr="00604E96" w:rsidRDefault="00604E96" w:rsidP="00604E96">
      <w:pPr>
        <w:rPr>
          <w:b/>
          <w:bCs/>
        </w:rPr>
      </w:pPr>
      <w:r w:rsidRPr="00604E96">
        <w:rPr>
          <w:b/>
          <w:bCs/>
        </w:rPr>
        <w:t>Project Version:</w:t>
      </w:r>
    </w:p>
    <w:p w14:paraId="56D4A0DE" w14:textId="77777777" w:rsidR="00604E96" w:rsidRPr="00604E96" w:rsidRDefault="00604E96" w:rsidP="00604E96">
      <w:r w:rsidRPr="00604E96">
        <w:t>Version 1.0</w:t>
      </w:r>
    </w:p>
    <w:p w14:paraId="362C532B" w14:textId="77777777" w:rsidR="00604E96" w:rsidRPr="00604E96" w:rsidRDefault="00000000" w:rsidP="00604E96">
      <w:r>
        <w:pict w14:anchorId="39F12B02">
          <v:rect id="_x0000_i1047" style="width:0;height:1.5pt" o:hralign="center" o:hrstd="t" o:hr="t" fillcolor="#a0a0a0" stroked="f"/>
        </w:pict>
      </w:r>
    </w:p>
    <w:p w14:paraId="5D7F6F63" w14:textId="77777777" w:rsidR="00604E96" w:rsidRPr="00604E96" w:rsidRDefault="00604E96" w:rsidP="00604E96">
      <w:pPr>
        <w:rPr>
          <w:b/>
          <w:bCs/>
        </w:rPr>
      </w:pPr>
      <w:r w:rsidRPr="00604E96">
        <w:rPr>
          <w:b/>
          <w:bCs/>
        </w:rPr>
        <w:t>Project Sponsor:</w:t>
      </w:r>
    </w:p>
    <w:p w14:paraId="7CE10FD7" w14:textId="5CF1FBFD" w:rsidR="00604E96" w:rsidRPr="00604E96" w:rsidRDefault="00604E96" w:rsidP="00604E96">
      <w:r w:rsidRPr="00604E96">
        <w:t xml:space="preserve">Mr. </w:t>
      </w:r>
      <w:r w:rsidR="001F50B0">
        <w:t xml:space="preserve">Alok </w:t>
      </w:r>
      <w:r w:rsidRPr="00604E96">
        <w:t xml:space="preserve"> – Head of International Banking</w:t>
      </w:r>
    </w:p>
    <w:p w14:paraId="61299401" w14:textId="77777777" w:rsidR="00604E96" w:rsidRPr="00604E96" w:rsidRDefault="00000000" w:rsidP="00604E96">
      <w:r>
        <w:pict w14:anchorId="740BC796">
          <v:rect id="_x0000_i1048" style="width:0;height:1.5pt" o:hralign="center" o:hrstd="t" o:hr="t" fillcolor="#a0a0a0" stroked="f"/>
        </w:pict>
      </w:r>
    </w:p>
    <w:p w14:paraId="131FCF98" w14:textId="77777777" w:rsidR="00604E96" w:rsidRPr="00604E96" w:rsidRDefault="00604E96" w:rsidP="00604E96">
      <w:pPr>
        <w:rPr>
          <w:b/>
          <w:bCs/>
        </w:rPr>
      </w:pPr>
      <w:r w:rsidRPr="00604E96">
        <w:rPr>
          <w:b/>
          <w:bCs/>
        </w:rPr>
        <w:t>Project Manager:</w:t>
      </w:r>
    </w:p>
    <w:p w14:paraId="466BBCE8" w14:textId="722D3070" w:rsidR="00604E96" w:rsidRPr="00604E96" w:rsidRDefault="00604E96" w:rsidP="00604E96">
      <w:r w:rsidRPr="00604E96">
        <w:t>Ms. An</w:t>
      </w:r>
      <w:r w:rsidR="001F50B0">
        <w:t>k</w:t>
      </w:r>
      <w:r w:rsidRPr="00604E96">
        <w:t>ita Sharma – Senior Project Manager</w:t>
      </w:r>
    </w:p>
    <w:p w14:paraId="2E3ADD16" w14:textId="77777777" w:rsidR="00604E96" w:rsidRPr="00604E96" w:rsidRDefault="00000000" w:rsidP="00604E96">
      <w:r>
        <w:pict w14:anchorId="02F4B9DC">
          <v:rect id="_x0000_i1049" style="width:0;height:1.5pt" o:hralign="center" o:hrstd="t" o:hr="t" fillcolor="#a0a0a0" stroked="f"/>
        </w:pict>
      </w:r>
    </w:p>
    <w:p w14:paraId="23404F70" w14:textId="77777777" w:rsidR="00604E96" w:rsidRPr="00604E96" w:rsidRDefault="00604E96" w:rsidP="00604E96">
      <w:pPr>
        <w:rPr>
          <w:b/>
          <w:bCs/>
        </w:rPr>
      </w:pPr>
      <w:r w:rsidRPr="00604E96">
        <w:rPr>
          <w:b/>
          <w:bCs/>
        </w:rPr>
        <w:t>Project Initiation Date:</w:t>
      </w:r>
    </w:p>
    <w:p w14:paraId="7534493C" w14:textId="77777777" w:rsidR="00604E96" w:rsidRPr="00604E96" w:rsidRDefault="00604E96" w:rsidP="00604E96">
      <w:r w:rsidRPr="00604E96">
        <w:t>01-July-2025</w:t>
      </w:r>
    </w:p>
    <w:p w14:paraId="71EA82EC" w14:textId="77777777" w:rsidR="00604E96" w:rsidRPr="00604E96" w:rsidRDefault="00000000" w:rsidP="00604E96">
      <w:r>
        <w:pict w14:anchorId="018AE3D9">
          <v:rect id="_x0000_i1050" style="width:0;height:1.5pt" o:hralign="center" o:hrstd="t" o:hr="t" fillcolor="#a0a0a0" stroked="f"/>
        </w:pict>
      </w:r>
    </w:p>
    <w:p w14:paraId="4CAD88F3" w14:textId="77777777" w:rsidR="00604E96" w:rsidRDefault="00604E96" w:rsidP="00604E96">
      <w:pPr>
        <w:rPr>
          <w:b/>
          <w:bCs/>
        </w:rPr>
      </w:pPr>
      <w:r w:rsidRPr="00604E96">
        <w:rPr>
          <w:b/>
          <w:bCs/>
        </w:rPr>
        <w:t>Functional Requirement Specifications</w:t>
      </w:r>
    </w:p>
    <w:p w14:paraId="0DDB3F3A" w14:textId="77777777" w:rsidR="00BB33E3" w:rsidRPr="00604E96" w:rsidRDefault="00BB33E3" w:rsidP="00604E96">
      <w:pPr>
        <w:rPr>
          <w:b/>
          <w:bCs/>
        </w:rPr>
      </w:pPr>
    </w:p>
    <w:tbl>
      <w:tblPr>
        <w:tblStyle w:val="TableGrid"/>
        <w:tblW w:w="0" w:type="auto"/>
        <w:tblLook w:val="04A0" w:firstRow="1" w:lastRow="0" w:firstColumn="1" w:lastColumn="0" w:noHBand="0" w:noVBand="1"/>
      </w:tblPr>
      <w:tblGrid>
        <w:gridCol w:w="2254"/>
        <w:gridCol w:w="2254"/>
        <w:gridCol w:w="2254"/>
        <w:gridCol w:w="2254"/>
      </w:tblGrid>
      <w:tr w:rsidR="00BB33E3" w14:paraId="658098BF" w14:textId="77777777" w:rsidTr="00066134">
        <w:tc>
          <w:tcPr>
            <w:tcW w:w="2254" w:type="dxa"/>
            <w:vAlign w:val="center"/>
          </w:tcPr>
          <w:p w14:paraId="1EECB516" w14:textId="1900CED1" w:rsidR="00BB33E3" w:rsidRDefault="00BB33E3" w:rsidP="00BB33E3">
            <w:proofErr w:type="spellStart"/>
            <w:r w:rsidRPr="00604E96">
              <w:rPr>
                <w:b/>
                <w:bCs/>
              </w:rPr>
              <w:t>Req</w:t>
            </w:r>
            <w:proofErr w:type="spellEnd"/>
            <w:r w:rsidRPr="00604E96">
              <w:rPr>
                <w:b/>
                <w:bCs/>
              </w:rPr>
              <w:t xml:space="preserve"> ID</w:t>
            </w:r>
          </w:p>
        </w:tc>
        <w:tc>
          <w:tcPr>
            <w:tcW w:w="2254" w:type="dxa"/>
            <w:vAlign w:val="center"/>
          </w:tcPr>
          <w:p w14:paraId="79EBD632" w14:textId="722A8693" w:rsidR="00BB33E3" w:rsidRDefault="00BB33E3" w:rsidP="00BB33E3">
            <w:proofErr w:type="spellStart"/>
            <w:r w:rsidRPr="00604E96">
              <w:rPr>
                <w:b/>
                <w:bCs/>
              </w:rPr>
              <w:t>Req</w:t>
            </w:r>
            <w:proofErr w:type="spellEnd"/>
            <w:r w:rsidRPr="00604E96">
              <w:rPr>
                <w:b/>
                <w:bCs/>
              </w:rPr>
              <w:t xml:space="preserve"> Name</w:t>
            </w:r>
          </w:p>
        </w:tc>
        <w:tc>
          <w:tcPr>
            <w:tcW w:w="2254" w:type="dxa"/>
            <w:vAlign w:val="center"/>
          </w:tcPr>
          <w:p w14:paraId="678527C2" w14:textId="29618DDA" w:rsidR="00BB33E3" w:rsidRDefault="00BB33E3" w:rsidP="00BB33E3">
            <w:proofErr w:type="spellStart"/>
            <w:r w:rsidRPr="00604E96">
              <w:rPr>
                <w:b/>
                <w:bCs/>
              </w:rPr>
              <w:t>Req</w:t>
            </w:r>
            <w:proofErr w:type="spellEnd"/>
            <w:r w:rsidRPr="00604E96">
              <w:rPr>
                <w:b/>
                <w:bCs/>
              </w:rPr>
              <w:t xml:space="preserve"> Description</w:t>
            </w:r>
          </w:p>
        </w:tc>
        <w:tc>
          <w:tcPr>
            <w:tcW w:w="2254" w:type="dxa"/>
            <w:vAlign w:val="center"/>
          </w:tcPr>
          <w:p w14:paraId="7A533762" w14:textId="6F51701B" w:rsidR="00BB33E3" w:rsidRDefault="00BB33E3" w:rsidP="00BB33E3">
            <w:r w:rsidRPr="00604E96">
              <w:rPr>
                <w:b/>
                <w:bCs/>
              </w:rPr>
              <w:t>Priority</w:t>
            </w:r>
          </w:p>
        </w:tc>
      </w:tr>
      <w:tr w:rsidR="00BB33E3" w14:paraId="1DEA1001" w14:textId="77777777" w:rsidTr="00066134">
        <w:tc>
          <w:tcPr>
            <w:tcW w:w="2254" w:type="dxa"/>
            <w:vAlign w:val="center"/>
          </w:tcPr>
          <w:p w14:paraId="1170B1D4" w14:textId="0DF278EA" w:rsidR="00BB33E3" w:rsidRDefault="00BB33E3" w:rsidP="00BB33E3">
            <w:r w:rsidRPr="00604E96">
              <w:t>FR0001</w:t>
            </w:r>
          </w:p>
        </w:tc>
        <w:tc>
          <w:tcPr>
            <w:tcW w:w="2254" w:type="dxa"/>
            <w:vAlign w:val="center"/>
          </w:tcPr>
          <w:p w14:paraId="2B62CEB6" w14:textId="0F2282E3" w:rsidR="00BB33E3" w:rsidRDefault="00BB33E3" w:rsidP="00BB33E3">
            <w:r w:rsidRPr="00604E96">
              <w:t>Login</w:t>
            </w:r>
          </w:p>
        </w:tc>
        <w:tc>
          <w:tcPr>
            <w:tcW w:w="2254" w:type="dxa"/>
            <w:vAlign w:val="center"/>
          </w:tcPr>
          <w:p w14:paraId="08A0D48B" w14:textId="46C9C0AD" w:rsidR="00BB33E3" w:rsidRDefault="00BB33E3" w:rsidP="00BB33E3">
            <w:r w:rsidRPr="00604E96">
              <w:t xml:space="preserve">User should be able to login to the </w:t>
            </w:r>
            <w:r w:rsidRPr="00604E96">
              <w:lastRenderedPageBreak/>
              <w:t>application to perform remittance operations</w:t>
            </w:r>
          </w:p>
        </w:tc>
        <w:tc>
          <w:tcPr>
            <w:tcW w:w="2254" w:type="dxa"/>
            <w:vAlign w:val="center"/>
          </w:tcPr>
          <w:p w14:paraId="1D06835C" w14:textId="0166F880" w:rsidR="00BB33E3" w:rsidRDefault="00BB33E3" w:rsidP="00BB33E3">
            <w:r w:rsidRPr="00604E96">
              <w:lastRenderedPageBreak/>
              <w:t>10</w:t>
            </w:r>
          </w:p>
        </w:tc>
      </w:tr>
      <w:tr w:rsidR="00BB33E3" w14:paraId="2D3BB1CD" w14:textId="77777777" w:rsidTr="00066134">
        <w:tc>
          <w:tcPr>
            <w:tcW w:w="2254" w:type="dxa"/>
            <w:vAlign w:val="center"/>
          </w:tcPr>
          <w:p w14:paraId="3774B6F4" w14:textId="58939831" w:rsidR="00BB33E3" w:rsidRDefault="00BB33E3" w:rsidP="00BB33E3">
            <w:r w:rsidRPr="00604E96">
              <w:t>FR0002</w:t>
            </w:r>
          </w:p>
        </w:tc>
        <w:tc>
          <w:tcPr>
            <w:tcW w:w="2254" w:type="dxa"/>
            <w:vAlign w:val="center"/>
          </w:tcPr>
          <w:p w14:paraId="139B7826" w14:textId="5B2F1202" w:rsidR="00BB33E3" w:rsidRDefault="00BB33E3" w:rsidP="00BB33E3">
            <w:r w:rsidRPr="00604E96">
              <w:t>SWIFT Tracking</w:t>
            </w:r>
          </w:p>
        </w:tc>
        <w:tc>
          <w:tcPr>
            <w:tcW w:w="2254" w:type="dxa"/>
            <w:vAlign w:val="center"/>
          </w:tcPr>
          <w:p w14:paraId="4E5D048C" w14:textId="2B4A9FA4" w:rsidR="00BB33E3" w:rsidRDefault="00BB33E3" w:rsidP="00BB33E3">
            <w:r w:rsidRPr="00604E96">
              <w:t>The system should fetch real-time SWIFT MT103/MT202 status via API integration</w:t>
            </w:r>
          </w:p>
        </w:tc>
        <w:tc>
          <w:tcPr>
            <w:tcW w:w="2254" w:type="dxa"/>
            <w:vAlign w:val="center"/>
          </w:tcPr>
          <w:p w14:paraId="61845848" w14:textId="36EC8372" w:rsidR="00BB33E3" w:rsidRDefault="00BB33E3" w:rsidP="00BB33E3">
            <w:r w:rsidRPr="00604E96">
              <w:t>9</w:t>
            </w:r>
          </w:p>
        </w:tc>
      </w:tr>
      <w:tr w:rsidR="00BB33E3" w14:paraId="16AAB1DB" w14:textId="77777777" w:rsidTr="00066134">
        <w:tc>
          <w:tcPr>
            <w:tcW w:w="2254" w:type="dxa"/>
            <w:vAlign w:val="center"/>
          </w:tcPr>
          <w:p w14:paraId="6620D1AC" w14:textId="614FEC79" w:rsidR="00BB33E3" w:rsidRDefault="00BB33E3" w:rsidP="00BB33E3">
            <w:r w:rsidRPr="00604E96">
              <w:t>FR0003</w:t>
            </w:r>
          </w:p>
        </w:tc>
        <w:tc>
          <w:tcPr>
            <w:tcW w:w="2254" w:type="dxa"/>
            <w:vAlign w:val="center"/>
          </w:tcPr>
          <w:p w14:paraId="1418A946" w14:textId="0BCD5D3C" w:rsidR="00BB33E3" w:rsidRDefault="00BB33E3" w:rsidP="00BB33E3">
            <w:r w:rsidRPr="00604E96">
              <w:t xml:space="preserve">Invoice </w:t>
            </w:r>
            <w:r>
              <w:t xml:space="preserve">to Shipping Bill </w:t>
            </w:r>
            <w:r w:rsidRPr="00604E96">
              <w:t>Matching</w:t>
            </w:r>
          </w:p>
        </w:tc>
        <w:tc>
          <w:tcPr>
            <w:tcW w:w="2254" w:type="dxa"/>
            <w:vAlign w:val="center"/>
          </w:tcPr>
          <w:p w14:paraId="1122AA97" w14:textId="6D6AF504" w:rsidR="00BB33E3" w:rsidRDefault="00BB33E3" w:rsidP="00BB33E3">
            <w:r w:rsidRPr="00604E96">
              <w:t xml:space="preserve">Automatically match remittances with invoice and </w:t>
            </w:r>
            <w:r>
              <w:t xml:space="preserve">Shipping Bill </w:t>
            </w:r>
            <w:r w:rsidRPr="00604E96">
              <w:t>data using reference numbers</w:t>
            </w:r>
          </w:p>
        </w:tc>
        <w:tc>
          <w:tcPr>
            <w:tcW w:w="2254" w:type="dxa"/>
            <w:vAlign w:val="center"/>
          </w:tcPr>
          <w:p w14:paraId="79F71342" w14:textId="1BF60FD2" w:rsidR="00BB33E3" w:rsidRDefault="00BB33E3" w:rsidP="00BB33E3">
            <w:r w:rsidRPr="00604E96">
              <w:t>9</w:t>
            </w:r>
          </w:p>
        </w:tc>
      </w:tr>
      <w:tr w:rsidR="00BB33E3" w14:paraId="7D905794" w14:textId="77777777" w:rsidTr="00066134">
        <w:tc>
          <w:tcPr>
            <w:tcW w:w="2254" w:type="dxa"/>
            <w:vAlign w:val="center"/>
          </w:tcPr>
          <w:p w14:paraId="2D75E12C" w14:textId="5694BA1B" w:rsidR="00BB33E3" w:rsidRDefault="00BB33E3" w:rsidP="00BB33E3">
            <w:r w:rsidRPr="00604E96">
              <w:t>FR0004</w:t>
            </w:r>
          </w:p>
        </w:tc>
        <w:tc>
          <w:tcPr>
            <w:tcW w:w="2254" w:type="dxa"/>
            <w:vAlign w:val="center"/>
          </w:tcPr>
          <w:p w14:paraId="1E4C1AD2" w14:textId="043EA05D" w:rsidR="00BB33E3" w:rsidRDefault="00BB33E3" w:rsidP="00BB33E3">
            <w:r w:rsidRPr="00604E96">
              <w:t>Compliance Rules</w:t>
            </w:r>
          </w:p>
        </w:tc>
        <w:tc>
          <w:tcPr>
            <w:tcW w:w="2254" w:type="dxa"/>
            <w:vAlign w:val="center"/>
          </w:tcPr>
          <w:p w14:paraId="68ADA8DA" w14:textId="58D757CC" w:rsidR="00BB33E3" w:rsidRDefault="00BB33E3" w:rsidP="00BB33E3">
            <w:r w:rsidRPr="00604E96">
              <w:t>System should run predefined rules to flag suspicious or non-compliant entries</w:t>
            </w:r>
          </w:p>
        </w:tc>
        <w:tc>
          <w:tcPr>
            <w:tcW w:w="2254" w:type="dxa"/>
            <w:vAlign w:val="center"/>
          </w:tcPr>
          <w:p w14:paraId="6933A6BC" w14:textId="10F3AC48" w:rsidR="00BB33E3" w:rsidRDefault="00BB33E3" w:rsidP="00BB33E3">
            <w:r w:rsidRPr="00604E96">
              <w:t>8</w:t>
            </w:r>
          </w:p>
        </w:tc>
      </w:tr>
      <w:tr w:rsidR="00BB33E3" w14:paraId="2EED931B" w14:textId="77777777" w:rsidTr="00066134">
        <w:tc>
          <w:tcPr>
            <w:tcW w:w="2254" w:type="dxa"/>
            <w:vAlign w:val="center"/>
          </w:tcPr>
          <w:p w14:paraId="257CCE71" w14:textId="781692B1" w:rsidR="00BB33E3" w:rsidRDefault="00BB33E3" w:rsidP="00BB33E3">
            <w:r w:rsidRPr="00604E96">
              <w:t>FR0005</w:t>
            </w:r>
          </w:p>
        </w:tc>
        <w:tc>
          <w:tcPr>
            <w:tcW w:w="2254" w:type="dxa"/>
            <w:vAlign w:val="center"/>
          </w:tcPr>
          <w:p w14:paraId="40087A53" w14:textId="398BE378" w:rsidR="00BB33E3" w:rsidRDefault="00BB33E3" w:rsidP="00BB33E3">
            <w:r w:rsidRPr="00604E96">
              <w:t>Alerts &amp; Emails</w:t>
            </w:r>
          </w:p>
        </w:tc>
        <w:tc>
          <w:tcPr>
            <w:tcW w:w="2254" w:type="dxa"/>
            <w:vAlign w:val="center"/>
          </w:tcPr>
          <w:p w14:paraId="2049A19D" w14:textId="5CEA9E05" w:rsidR="00BB33E3" w:rsidRDefault="00BB33E3" w:rsidP="00BB33E3">
            <w:r w:rsidRPr="00604E96">
              <w:t>Trigger alerts and email/SMS notifications on remittance status or issues</w:t>
            </w:r>
          </w:p>
        </w:tc>
        <w:tc>
          <w:tcPr>
            <w:tcW w:w="2254" w:type="dxa"/>
            <w:vAlign w:val="center"/>
          </w:tcPr>
          <w:p w14:paraId="43C9C73F" w14:textId="00FBFDF5" w:rsidR="00BB33E3" w:rsidRDefault="00BB33E3" w:rsidP="00BB33E3">
            <w:r w:rsidRPr="00604E96">
              <w:t>8</w:t>
            </w:r>
          </w:p>
        </w:tc>
      </w:tr>
      <w:tr w:rsidR="00BB33E3" w14:paraId="70BC29FD" w14:textId="77777777" w:rsidTr="00066134">
        <w:tc>
          <w:tcPr>
            <w:tcW w:w="2254" w:type="dxa"/>
            <w:vAlign w:val="center"/>
          </w:tcPr>
          <w:p w14:paraId="78A1E3AE" w14:textId="63B68FC3" w:rsidR="00BB33E3" w:rsidRDefault="00BB33E3" w:rsidP="00BB33E3">
            <w:r w:rsidRPr="00604E96">
              <w:t>FR0006</w:t>
            </w:r>
          </w:p>
        </w:tc>
        <w:tc>
          <w:tcPr>
            <w:tcW w:w="2254" w:type="dxa"/>
            <w:vAlign w:val="center"/>
          </w:tcPr>
          <w:p w14:paraId="75A870B6" w14:textId="7C916408" w:rsidR="00BB33E3" w:rsidRDefault="00BB33E3" w:rsidP="00BB33E3">
            <w:r w:rsidRPr="00604E96">
              <w:t>Dashboard View</w:t>
            </w:r>
          </w:p>
        </w:tc>
        <w:tc>
          <w:tcPr>
            <w:tcW w:w="2254" w:type="dxa"/>
            <w:vAlign w:val="center"/>
          </w:tcPr>
          <w:p w14:paraId="59F8E28A" w14:textId="4CB8840E" w:rsidR="00BB33E3" w:rsidRDefault="00BB33E3" w:rsidP="00BB33E3">
            <w:r w:rsidRPr="00604E96">
              <w:t>Display key performance indicators (KPI) to operations and compliance teams</w:t>
            </w:r>
          </w:p>
        </w:tc>
        <w:tc>
          <w:tcPr>
            <w:tcW w:w="2254" w:type="dxa"/>
            <w:vAlign w:val="center"/>
          </w:tcPr>
          <w:p w14:paraId="3C179BAE" w14:textId="1AB859F1" w:rsidR="00BB33E3" w:rsidRDefault="00BB33E3" w:rsidP="00BB33E3">
            <w:r w:rsidRPr="00604E96">
              <w:t>7</w:t>
            </w:r>
          </w:p>
        </w:tc>
      </w:tr>
      <w:tr w:rsidR="00BB33E3" w14:paraId="05374D88" w14:textId="77777777" w:rsidTr="003C1C7B">
        <w:tc>
          <w:tcPr>
            <w:tcW w:w="2254" w:type="dxa"/>
            <w:vAlign w:val="center"/>
          </w:tcPr>
          <w:p w14:paraId="5EDCD6AE" w14:textId="3AFFB5A4" w:rsidR="00BB33E3" w:rsidRDefault="00BB33E3" w:rsidP="00BB33E3">
            <w:r w:rsidRPr="00604E96">
              <w:t>FR0007</w:t>
            </w:r>
          </w:p>
        </w:tc>
        <w:tc>
          <w:tcPr>
            <w:tcW w:w="2254" w:type="dxa"/>
            <w:vAlign w:val="center"/>
          </w:tcPr>
          <w:p w14:paraId="5924B7DD" w14:textId="2A4FA74E" w:rsidR="00BB33E3" w:rsidRDefault="00BB33E3" w:rsidP="00BB33E3">
            <w:r w:rsidRPr="00604E96">
              <w:t>Audit Trail</w:t>
            </w:r>
          </w:p>
        </w:tc>
        <w:tc>
          <w:tcPr>
            <w:tcW w:w="2254" w:type="dxa"/>
            <w:vAlign w:val="center"/>
          </w:tcPr>
          <w:p w14:paraId="70AE6D47" w14:textId="36B957BF" w:rsidR="00BB33E3" w:rsidRDefault="00BB33E3" w:rsidP="00BB33E3">
            <w:r w:rsidRPr="00604E96">
              <w:t>Maintain a complete log of actions performed by all users for compliance audits</w:t>
            </w:r>
          </w:p>
        </w:tc>
        <w:tc>
          <w:tcPr>
            <w:tcW w:w="2254" w:type="dxa"/>
            <w:vAlign w:val="center"/>
          </w:tcPr>
          <w:p w14:paraId="6EA32E62" w14:textId="546A22EF" w:rsidR="00BB33E3" w:rsidRDefault="00BB33E3" w:rsidP="00BB33E3">
            <w:r w:rsidRPr="00604E96">
              <w:t>7</w:t>
            </w:r>
          </w:p>
        </w:tc>
      </w:tr>
      <w:tr w:rsidR="00BB33E3" w14:paraId="6D257606" w14:textId="77777777" w:rsidTr="003C1C7B">
        <w:tc>
          <w:tcPr>
            <w:tcW w:w="2254" w:type="dxa"/>
            <w:vAlign w:val="center"/>
          </w:tcPr>
          <w:p w14:paraId="45A0A666" w14:textId="37D4A488" w:rsidR="00BB33E3" w:rsidRDefault="00BB33E3" w:rsidP="00BB33E3">
            <w:r w:rsidRPr="00604E96">
              <w:t>FR0008</w:t>
            </w:r>
          </w:p>
        </w:tc>
        <w:tc>
          <w:tcPr>
            <w:tcW w:w="2254" w:type="dxa"/>
            <w:vAlign w:val="center"/>
          </w:tcPr>
          <w:p w14:paraId="3F1C6A3A" w14:textId="11E84D19" w:rsidR="00BB33E3" w:rsidRDefault="00BB33E3" w:rsidP="00BB33E3">
            <w:r w:rsidRPr="00604E96">
              <w:t>Customer Access</w:t>
            </w:r>
          </w:p>
        </w:tc>
        <w:tc>
          <w:tcPr>
            <w:tcW w:w="2254" w:type="dxa"/>
            <w:vAlign w:val="center"/>
          </w:tcPr>
          <w:p w14:paraId="4023FE60" w14:textId="675E7AED" w:rsidR="00BB33E3" w:rsidRDefault="00BB33E3" w:rsidP="00BB33E3">
            <w:r w:rsidRPr="00604E96">
              <w:t>Allow customers to securely track remittance status through external portal</w:t>
            </w:r>
          </w:p>
        </w:tc>
        <w:tc>
          <w:tcPr>
            <w:tcW w:w="2254" w:type="dxa"/>
            <w:vAlign w:val="center"/>
          </w:tcPr>
          <w:p w14:paraId="3FE27168" w14:textId="1AC4855C" w:rsidR="00BB33E3" w:rsidRDefault="00BB33E3" w:rsidP="00BB33E3">
            <w:r w:rsidRPr="00604E96">
              <w:t>6</w:t>
            </w:r>
          </w:p>
        </w:tc>
      </w:tr>
    </w:tbl>
    <w:p w14:paraId="5984298C" w14:textId="77777777" w:rsidR="00604E96" w:rsidRDefault="00604E96" w:rsidP="00604E96"/>
    <w:p w14:paraId="7291B41B" w14:textId="77777777" w:rsidR="000915C2" w:rsidRDefault="000915C2" w:rsidP="000F3202">
      <w:pPr>
        <w:rPr>
          <w:b/>
          <w:bCs/>
          <w:highlight w:val="yellow"/>
        </w:rPr>
      </w:pPr>
    </w:p>
    <w:p w14:paraId="4A70937D" w14:textId="77777777" w:rsidR="000915C2" w:rsidRDefault="000915C2" w:rsidP="000F3202">
      <w:pPr>
        <w:rPr>
          <w:b/>
          <w:bCs/>
          <w:highlight w:val="yellow"/>
        </w:rPr>
      </w:pPr>
    </w:p>
    <w:p w14:paraId="629209AB" w14:textId="77777777" w:rsidR="000915C2" w:rsidRDefault="000915C2" w:rsidP="000F3202">
      <w:pPr>
        <w:rPr>
          <w:b/>
          <w:bCs/>
          <w:highlight w:val="yellow"/>
        </w:rPr>
      </w:pPr>
    </w:p>
    <w:p w14:paraId="1E216A7E" w14:textId="77777777" w:rsidR="000915C2" w:rsidRDefault="000915C2" w:rsidP="000F3202">
      <w:pPr>
        <w:rPr>
          <w:b/>
          <w:bCs/>
          <w:highlight w:val="yellow"/>
        </w:rPr>
      </w:pPr>
    </w:p>
    <w:p w14:paraId="60E1FD33" w14:textId="1789D79D" w:rsidR="000F3202" w:rsidRPr="000F3202" w:rsidRDefault="000F3202" w:rsidP="000F3202">
      <w:pPr>
        <w:rPr>
          <w:b/>
          <w:bCs/>
        </w:rPr>
      </w:pPr>
      <w:r w:rsidRPr="000F3202">
        <w:rPr>
          <w:b/>
          <w:bCs/>
          <w:highlight w:val="yellow"/>
        </w:rPr>
        <w:t>Document 4: Requirement Traceability Matrix</w:t>
      </w:r>
    </w:p>
    <w:tbl>
      <w:tblPr>
        <w:tblStyle w:val="TableGrid"/>
        <w:tblpPr w:leftFromText="180" w:rightFromText="180" w:vertAnchor="text" w:horzAnchor="page" w:tblpX="1" w:tblpY="-6236"/>
        <w:tblW w:w="19762" w:type="dxa"/>
        <w:tblLook w:val="04A0" w:firstRow="1" w:lastRow="0" w:firstColumn="1" w:lastColumn="0" w:noHBand="0" w:noVBand="1"/>
      </w:tblPr>
      <w:tblGrid>
        <w:gridCol w:w="1167"/>
        <w:gridCol w:w="1266"/>
        <w:gridCol w:w="1637"/>
        <w:gridCol w:w="1162"/>
        <w:gridCol w:w="1172"/>
        <w:gridCol w:w="1172"/>
        <w:gridCol w:w="1135"/>
        <w:gridCol w:w="1172"/>
        <w:gridCol w:w="1142"/>
        <w:gridCol w:w="1168"/>
        <w:gridCol w:w="1471"/>
        <w:gridCol w:w="1705"/>
        <w:gridCol w:w="1178"/>
        <w:gridCol w:w="643"/>
        <w:gridCol w:w="643"/>
        <w:gridCol w:w="643"/>
        <w:gridCol w:w="643"/>
        <w:gridCol w:w="643"/>
      </w:tblGrid>
      <w:tr w:rsidR="00BB33E3" w14:paraId="1F9F2B92" w14:textId="77777777" w:rsidTr="00BB33E3">
        <w:tc>
          <w:tcPr>
            <w:tcW w:w="1167" w:type="dxa"/>
            <w:vAlign w:val="center"/>
          </w:tcPr>
          <w:p w14:paraId="58BA5DF2" w14:textId="77777777" w:rsidR="00BB33E3" w:rsidRPr="00604E96" w:rsidRDefault="00BB33E3" w:rsidP="00BB33E3">
            <w:pPr>
              <w:rPr>
                <w:b/>
                <w:bCs/>
              </w:rPr>
            </w:pPr>
            <w:proofErr w:type="spellStart"/>
            <w:r w:rsidRPr="000F3202">
              <w:rPr>
                <w:b/>
                <w:bCs/>
              </w:rPr>
              <w:lastRenderedPageBreak/>
              <w:t>Req</w:t>
            </w:r>
            <w:proofErr w:type="spellEnd"/>
            <w:r w:rsidRPr="000F3202">
              <w:rPr>
                <w:b/>
                <w:bCs/>
              </w:rPr>
              <w:t xml:space="preserve"> ID</w:t>
            </w:r>
          </w:p>
        </w:tc>
        <w:tc>
          <w:tcPr>
            <w:tcW w:w="1266" w:type="dxa"/>
            <w:vAlign w:val="center"/>
          </w:tcPr>
          <w:p w14:paraId="00B2F957" w14:textId="77777777" w:rsidR="00BB33E3" w:rsidRPr="00604E96" w:rsidRDefault="00BB33E3" w:rsidP="00BB33E3">
            <w:pPr>
              <w:rPr>
                <w:b/>
                <w:bCs/>
              </w:rPr>
            </w:pPr>
            <w:proofErr w:type="spellStart"/>
            <w:r w:rsidRPr="000F3202">
              <w:rPr>
                <w:b/>
                <w:bCs/>
              </w:rPr>
              <w:t>Req</w:t>
            </w:r>
            <w:proofErr w:type="spellEnd"/>
            <w:r w:rsidRPr="000F3202">
              <w:rPr>
                <w:b/>
                <w:bCs/>
              </w:rPr>
              <w:t xml:space="preserve"> Name</w:t>
            </w:r>
          </w:p>
        </w:tc>
        <w:tc>
          <w:tcPr>
            <w:tcW w:w="1637" w:type="dxa"/>
            <w:vAlign w:val="center"/>
          </w:tcPr>
          <w:p w14:paraId="6D142BB6" w14:textId="77777777" w:rsidR="00BB33E3" w:rsidRPr="00604E96" w:rsidRDefault="00BB33E3" w:rsidP="00BB33E3">
            <w:pPr>
              <w:rPr>
                <w:b/>
                <w:bCs/>
              </w:rPr>
            </w:pPr>
            <w:proofErr w:type="spellStart"/>
            <w:r w:rsidRPr="000F3202">
              <w:rPr>
                <w:b/>
                <w:bCs/>
              </w:rPr>
              <w:t>Req</w:t>
            </w:r>
            <w:proofErr w:type="spellEnd"/>
            <w:r w:rsidRPr="000F3202">
              <w:rPr>
                <w:b/>
                <w:bCs/>
              </w:rPr>
              <w:t xml:space="preserve"> Description</w:t>
            </w:r>
          </w:p>
        </w:tc>
        <w:tc>
          <w:tcPr>
            <w:tcW w:w="1162" w:type="dxa"/>
            <w:vAlign w:val="center"/>
          </w:tcPr>
          <w:p w14:paraId="39DDCC4C" w14:textId="77777777" w:rsidR="00BB33E3" w:rsidRPr="00604E96" w:rsidRDefault="00BB33E3" w:rsidP="00BB33E3">
            <w:pPr>
              <w:rPr>
                <w:b/>
                <w:bCs/>
              </w:rPr>
            </w:pPr>
            <w:r w:rsidRPr="000F3202">
              <w:rPr>
                <w:b/>
                <w:bCs/>
              </w:rPr>
              <w:t>Design</w:t>
            </w:r>
          </w:p>
        </w:tc>
        <w:tc>
          <w:tcPr>
            <w:tcW w:w="1172" w:type="dxa"/>
            <w:vAlign w:val="center"/>
          </w:tcPr>
          <w:p w14:paraId="0CF34346" w14:textId="77777777" w:rsidR="00BB33E3" w:rsidRPr="00604E96" w:rsidRDefault="00BB33E3" w:rsidP="00BB33E3">
            <w:pPr>
              <w:rPr>
                <w:b/>
                <w:bCs/>
              </w:rPr>
            </w:pPr>
            <w:r w:rsidRPr="000F3202">
              <w:rPr>
                <w:b/>
                <w:bCs/>
              </w:rPr>
              <w:t>D1</w:t>
            </w:r>
          </w:p>
        </w:tc>
        <w:tc>
          <w:tcPr>
            <w:tcW w:w="1172" w:type="dxa"/>
            <w:vAlign w:val="center"/>
          </w:tcPr>
          <w:p w14:paraId="6B6888BA" w14:textId="77777777" w:rsidR="00BB33E3" w:rsidRPr="00604E96" w:rsidRDefault="00BB33E3" w:rsidP="00BB33E3">
            <w:pPr>
              <w:rPr>
                <w:b/>
                <w:bCs/>
              </w:rPr>
            </w:pPr>
            <w:r w:rsidRPr="000F3202">
              <w:rPr>
                <w:b/>
                <w:bCs/>
              </w:rPr>
              <w:t>T1</w:t>
            </w:r>
          </w:p>
        </w:tc>
        <w:tc>
          <w:tcPr>
            <w:tcW w:w="1135" w:type="dxa"/>
            <w:vAlign w:val="center"/>
          </w:tcPr>
          <w:p w14:paraId="24523F88" w14:textId="77777777" w:rsidR="00BB33E3" w:rsidRPr="00604E96" w:rsidRDefault="00BB33E3" w:rsidP="00BB33E3">
            <w:pPr>
              <w:rPr>
                <w:b/>
                <w:bCs/>
              </w:rPr>
            </w:pPr>
            <w:r w:rsidRPr="000F3202">
              <w:rPr>
                <w:b/>
                <w:bCs/>
              </w:rPr>
              <w:t>D2</w:t>
            </w:r>
          </w:p>
        </w:tc>
        <w:tc>
          <w:tcPr>
            <w:tcW w:w="1172" w:type="dxa"/>
            <w:vAlign w:val="center"/>
          </w:tcPr>
          <w:p w14:paraId="025C16E8" w14:textId="77777777" w:rsidR="00BB33E3" w:rsidRPr="00604E96" w:rsidRDefault="00BB33E3" w:rsidP="00BB33E3">
            <w:pPr>
              <w:rPr>
                <w:b/>
                <w:bCs/>
              </w:rPr>
            </w:pPr>
            <w:r w:rsidRPr="000F3202">
              <w:rPr>
                <w:b/>
                <w:bCs/>
              </w:rPr>
              <w:t>T2</w:t>
            </w:r>
          </w:p>
        </w:tc>
        <w:tc>
          <w:tcPr>
            <w:tcW w:w="1142" w:type="dxa"/>
            <w:vAlign w:val="center"/>
          </w:tcPr>
          <w:p w14:paraId="21E7753C" w14:textId="77777777" w:rsidR="00BB33E3" w:rsidRPr="00604E96" w:rsidRDefault="00BB33E3" w:rsidP="00BB33E3">
            <w:pPr>
              <w:rPr>
                <w:b/>
                <w:bCs/>
              </w:rPr>
            </w:pPr>
            <w:r w:rsidRPr="000F3202">
              <w:rPr>
                <w:b/>
                <w:bCs/>
              </w:rPr>
              <w:t>UAT</w:t>
            </w:r>
          </w:p>
        </w:tc>
        <w:tc>
          <w:tcPr>
            <w:tcW w:w="1168" w:type="dxa"/>
            <w:vAlign w:val="center"/>
          </w:tcPr>
          <w:p w14:paraId="4789460E" w14:textId="77777777" w:rsidR="00BB33E3" w:rsidRDefault="00BB33E3" w:rsidP="00BB33E3">
            <w:proofErr w:type="spellStart"/>
            <w:r w:rsidRPr="00604E96">
              <w:rPr>
                <w:b/>
                <w:bCs/>
              </w:rPr>
              <w:t>Req</w:t>
            </w:r>
            <w:proofErr w:type="spellEnd"/>
            <w:r w:rsidRPr="00604E96">
              <w:rPr>
                <w:b/>
                <w:bCs/>
              </w:rPr>
              <w:t xml:space="preserve"> ID</w:t>
            </w:r>
          </w:p>
        </w:tc>
        <w:tc>
          <w:tcPr>
            <w:tcW w:w="1471" w:type="dxa"/>
            <w:vAlign w:val="center"/>
          </w:tcPr>
          <w:p w14:paraId="78516DF6" w14:textId="77777777" w:rsidR="00BB33E3" w:rsidRDefault="00BB33E3" w:rsidP="00BB33E3">
            <w:proofErr w:type="spellStart"/>
            <w:r w:rsidRPr="00604E96">
              <w:rPr>
                <w:b/>
                <w:bCs/>
              </w:rPr>
              <w:t>Req</w:t>
            </w:r>
            <w:proofErr w:type="spellEnd"/>
            <w:r w:rsidRPr="00604E96">
              <w:rPr>
                <w:b/>
                <w:bCs/>
              </w:rPr>
              <w:t xml:space="preserve"> Name</w:t>
            </w:r>
          </w:p>
        </w:tc>
        <w:tc>
          <w:tcPr>
            <w:tcW w:w="1705" w:type="dxa"/>
            <w:vAlign w:val="center"/>
          </w:tcPr>
          <w:p w14:paraId="66F45F44" w14:textId="77777777" w:rsidR="00BB33E3" w:rsidRDefault="00BB33E3" w:rsidP="00BB33E3">
            <w:proofErr w:type="spellStart"/>
            <w:r w:rsidRPr="00604E96">
              <w:rPr>
                <w:b/>
                <w:bCs/>
              </w:rPr>
              <w:t>Req</w:t>
            </w:r>
            <w:proofErr w:type="spellEnd"/>
            <w:r w:rsidRPr="00604E96">
              <w:rPr>
                <w:b/>
                <w:bCs/>
              </w:rPr>
              <w:t xml:space="preserve"> Description</w:t>
            </w:r>
          </w:p>
        </w:tc>
        <w:tc>
          <w:tcPr>
            <w:tcW w:w="1178" w:type="dxa"/>
            <w:vAlign w:val="center"/>
          </w:tcPr>
          <w:p w14:paraId="47F798EE" w14:textId="77777777" w:rsidR="00BB33E3" w:rsidRDefault="00BB33E3" w:rsidP="00BB33E3">
            <w:r w:rsidRPr="00604E96">
              <w:rPr>
                <w:b/>
                <w:bCs/>
              </w:rPr>
              <w:t>Priority</w:t>
            </w:r>
          </w:p>
        </w:tc>
        <w:tc>
          <w:tcPr>
            <w:tcW w:w="643" w:type="dxa"/>
          </w:tcPr>
          <w:p w14:paraId="00B2CB84" w14:textId="77777777" w:rsidR="00BB33E3" w:rsidRPr="00604E96" w:rsidRDefault="00BB33E3" w:rsidP="00BB33E3">
            <w:pPr>
              <w:rPr>
                <w:b/>
                <w:bCs/>
              </w:rPr>
            </w:pPr>
          </w:p>
        </w:tc>
        <w:tc>
          <w:tcPr>
            <w:tcW w:w="643" w:type="dxa"/>
          </w:tcPr>
          <w:p w14:paraId="66362D64" w14:textId="77777777" w:rsidR="00BB33E3" w:rsidRPr="00604E96" w:rsidRDefault="00BB33E3" w:rsidP="00BB33E3">
            <w:pPr>
              <w:rPr>
                <w:b/>
                <w:bCs/>
              </w:rPr>
            </w:pPr>
          </w:p>
        </w:tc>
        <w:tc>
          <w:tcPr>
            <w:tcW w:w="643" w:type="dxa"/>
          </w:tcPr>
          <w:p w14:paraId="47783623" w14:textId="77777777" w:rsidR="00BB33E3" w:rsidRPr="00604E96" w:rsidRDefault="00BB33E3" w:rsidP="00BB33E3">
            <w:pPr>
              <w:rPr>
                <w:b/>
                <w:bCs/>
              </w:rPr>
            </w:pPr>
          </w:p>
        </w:tc>
        <w:tc>
          <w:tcPr>
            <w:tcW w:w="643" w:type="dxa"/>
          </w:tcPr>
          <w:p w14:paraId="69C1B5BA" w14:textId="77777777" w:rsidR="00BB33E3" w:rsidRPr="00604E96" w:rsidRDefault="00BB33E3" w:rsidP="00BB33E3">
            <w:pPr>
              <w:rPr>
                <w:b/>
                <w:bCs/>
              </w:rPr>
            </w:pPr>
          </w:p>
        </w:tc>
        <w:tc>
          <w:tcPr>
            <w:tcW w:w="643" w:type="dxa"/>
          </w:tcPr>
          <w:p w14:paraId="476598AE" w14:textId="77777777" w:rsidR="00BB33E3" w:rsidRPr="00604E96" w:rsidRDefault="00BB33E3" w:rsidP="00BB33E3">
            <w:pPr>
              <w:rPr>
                <w:b/>
                <w:bCs/>
              </w:rPr>
            </w:pPr>
          </w:p>
        </w:tc>
      </w:tr>
      <w:tr w:rsidR="00BB33E3" w14:paraId="414AB32E" w14:textId="77777777" w:rsidTr="00BB33E3">
        <w:tc>
          <w:tcPr>
            <w:tcW w:w="1167" w:type="dxa"/>
            <w:vAlign w:val="center"/>
          </w:tcPr>
          <w:p w14:paraId="38574A25" w14:textId="77777777" w:rsidR="00BB33E3" w:rsidRPr="00604E96" w:rsidRDefault="00BB33E3" w:rsidP="00BB33E3">
            <w:r w:rsidRPr="000F3202">
              <w:t>FR0001</w:t>
            </w:r>
          </w:p>
        </w:tc>
        <w:tc>
          <w:tcPr>
            <w:tcW w:w="1266" w:type="dxa"/>
            <w:vAlign w:val="center"/>
          </w:tcPr>
          <w:p w14:paraId="07C43993" w14:textId="77777777" w:rsidR="00BB33E3" w:rsidRPr="00604E96" w:rsidRDefault="00BB33E3" w:rsidP="00BB33E3">
            <w:r w:rsidRPr="000F3202">
              <w:t>Login</w:t>
            </w:r>
          </w:p>
        </w:tc>
        <w:tc>
          <w:tcPr>
            <w:tcW w:w="1637" w:type="dxa"/>
            <w:vAlign w:val="center"/>
          </w:tcPr>
          <w:p w14:paraId="0DE15E80" w14:textId="77777777" w:rsidR="00BB33E3" w:rsidRPr="00604E96" w:rsidRDefault="00BB33E3" w:rsidP="00BB33E3">
            <w:r w:rsidRPr="000F3202">
              <w:t>User must be able to login to access the application</w:t>
            </w:r>
          </w:p>
        </w:tc>
        <w:tc>
          <w:tcPr>
            <w:tcW w:w="1162" w:type="dxa"/>
            <w:vAlign w:val="center"/>
          </w:tcPr>
          <w:p w14:paraId="19F2FA6B" w14:textId="77777777" w:rsidR="00BB33E3" w:rsidRPr="00604E96" w:rsidRDefault="00BB33E3" w:rsidP="00BB33E3">
            <w:r w:rsidRPr="000F3202">
              <w:t>Yes</w:t>
            </w:r>
          </w:p>
        </w:tc>
        <w:tc>
          <w:tcPr>
            <w:tcW w:w="1172" w:type="dxa"/>
            <w:vAlign w:val="center"/>
          </w:tcPr>
          <w:p w14:paraId="197D8AE7" w14:textId="77777777" w:rsidR="00BB33E3" w:rsidRPr="00604E96" w:rsidRDefault="00BB33E3" w:rsidP="00BB33E3">
            <w:r w:rsidRPr="000F3202">
              <w:t>Pending</w:t>
            </w:r>
          </w:p>
        </w:tc>
        <w:tc>
          <w:tcPr>
            <w:tcW w:w="1172" w:type="dxa"/>
            <w:vAlign w:val="center"/>
          </w:tcPr>
          <w:p w14:paraId="004683F5" w14:textId="77777777" w:rsidR="00BB33E3" w:rsidRPr="00604E96" w:rsidRDefault="00BB33E3" w:rsidP="00BB33E3">
            <w:r w:rsidRPr="000F3202">
              <w:t>No</w:t>
            </w:r>
          </w:p>
        </w:tc>
        <w:tc>
          <w:tcPr>
            <w:tcW w:w="1135" w:type="dxa"/>
            <w:vAlign w:val="center"/>
          </w:tcPr>
          <w:p w14:paraId="2C40FEC9" w14:textId="77777777" w:rsidR="00BB33E3" w:rsidRPr="00604E96" w:rsidRDefault="00BB33E3" w:rsidP="00BB33E3">
            <w:r w:rsidRPr="000F3202">
              <w:t>Yes</w:t>
            </w:r>
          </w:p>
        </w:tc>
        <w:tc>
          <w:tcPr>
            <w:tcW w:w="1172" w:type="dxa"/>
            <w:vAlign w:val="center"/>
          </w:tcPr>
          <w:p w14:paraId="547B2203" w14:textId="77777777" w:rsidR="00BB33E3" w:rsidRPr="00604E96" w:rsidRDefault="00BB33E3" w:rsidP="00BB33E3">
            <w:r w:rsidRPr="000F3202">
              <w:t>Yes</w:t>
            </w:r>
          </w:p>
        </w:tc>
        <w:tc>
          <w:tcPr>
            <w:tcW w:w="1142" w:type="dxa"/>
            <w:vAlign w:val="center"/>
          </w:tcPr>
          <w:p w14:paraId="12D4AFC6" w14:textId="77777777" w:rsidR="00BB33E3" w:rsidRPr="00604E96" w:rsidRDefault="00BB33E3" w:rsidP="00BB33E3">
            <w:r w:rsidRPr="000F3202">
              <w:t>YES</w:t>
            </w:r>
          </w:p>
        </w:tc>
        <w:tc>
          <w:tcPr>
            <w:tcW w:w="1168" w:type="dxa"/>
            <w:vAlign w:val="center"/>
          </w:tcPr>
          <w:p w14:paraId="0467FAE0" w14:textId="77777777" w:rsidR="00BB33E3" w:rsidRDefault="00BB33E3" w:rsidP="00BB33E3">
            <w:r w:rsidRPr="00604E96">
              <w:t>FR0001</w:t>
            </w:r>
          </w:p>
        </w:tc>
        <w:tc>
          <w:tcPr>
            <w:tcW w:w="1471" w:type="dxa"/>
            <w:vAlign w:val="center"/>
          </w:tcPr>
          <w:p w14:paraId="241022D7" w14:textId="77777777" w:rsidR="00BB33E3" w:rsidRDefault="00BB33E3" w:rsidP="00BB33E3">
            <w:r w:rsidRPr="00604E96">
              <w:t>Login</w:t>
            </w:r>
          </w:p>
        </w:tc>
        <w:tc>
          <w:tcPr>
            <w:tcW w:w="1705" w:type="dxa"/>
            <w:vAlign w:val="center"/>
          </w:tcPr>
          <w:p w14:paraId="1A15662D" w14:textId="77777777" w:rsidR="00BB33E3" w:rsidRDefault="00BB33E3" w:rsidP="00BB33E3">
            <w:r w:rsidRPr="00604E96">
              <w:t>User should be able to login to the application to perform remittance operations</w:t>
            </w:r>
          </w:p>
        </w:tc>
        <w:tc>
          <w:tcPr>
            <w:tcW w:w="1178" w:type="dxa"/>
            <w:vAlign w:val="center"/>
          </w:tcPr>
          <w:p w14:paraId="41FD9E8B" w14:textId="77777777" w:rsidR="00BB33E3" w:rsidRDefault="00BB33E3" w:rsidP="00BB33E3">
            <w:r w:rsidRPr="00604E96">
              <w:t>10</w:t>
            </w:r>
          </w:p>
        </w:tc>
        <w:tc>
          <w:tcPr>
            <w:tcW w:w="643" w:type="dxa"/>
          </w:tcPr>
          <w:p w14:paraId="39B81E4D" w14:textId="77777777" w:rsidR="00BB33E3" w:rsidRPr="00604E96" w:rsidRDefault="00BB33E3" w:rsidP="00BB33E3"/>
        </w:tc>
        <w:tc>
          <w:tcPr>
            <w:tcW w:w="643" w:type="dxa"/>
          </w:tcPr>
          <w:p w14:paraId="676F47B6" w14:textId="77777777" w:rsidR="00BB33E3" w:rsidRPr="00604E96" w:rsidRDefault="00BB33E3" w:rsidP="00BB33E3"/>
        </w:tc>
        <w:tc>
          <w:tcPr>
            <w:tcW w:w="643" w:type="dxa"/>
          </w:tcPr>
          <w:p w14:paraId="331F05DB" w14:textId="77777777" w:rsidR="00BB33E3" w:rsidRPr="00604E96" w:rsidRDefault="00BB33E3" w:rsidP="00BB33E3"/>
        </w:tc>
        <w:tc>
          <w:tcPr>
            <w:tcW w:w="643" w:type="dxa"/>
          </w:tcPr>
          <w:p w14:paraId="48307C3F" w14:textId="77777777" w:rsidR="00BB33E3" w:rsidRPr="00604E96" w:rsidRDefault="00BB33E3" w:rsidP="00BB33E3"/>
        </w:tc>
        <w:tc>
          <w:tcPr>
            <w:tcW w:w="643" w:type="dxa"/>
          </w:tcPr>
          <w:p w14:paraId="071B66FD" w14:textId="77777777" w:rsidR="00BB33E3" w:rsidRPr="00604E96" w:rsidRDefault="00BB33E3" w:rsidP="00BB33E3"/>
        </w:tc>
      </w:tr>
      <w:tr w:rsidR="00BB33E3" w14:paraId="2DA1D1A2" w14:textId="77777777" w:rsidTr="00BB33E3">
        <w:tc>
          <w:tcPr>
            <w:tcW w:w="1167" w:type="dxa"/>
            <w:vAlign w:val="center"/>
          </w:tcPr>
          <w:p w14:paraId="69C8B92F" w14:textId="77777777" w:rsidR="00BB33E3" w:rsidRPr="00604E96" w:rsidRDefault="00BB33E3" w:rsidP="00BB33E3">
            <w:r w:rsidRPr="000F3202">
              <w:t>FR0002</w:t>
            </w:r>
          </w:p>
        </w:tc>
        <w:tc>
          <w:tcPr>
            <w:tcW w:w="1266" w:type="dxa"/>
            <w:vAlign w:val="center"/>
          </w:tcPr>
          <w:p w14:paraId="5475393B" w14:textId="77777777" w:rsidR="00BB33E3" w:rsidRPr="00604E96" w:rsidRDefault="00BB33E3" w:rsidP="00BB33E3">
            <w:r w:rsidRPr="000F3202">
              <w:t>SWIFT Tracking</w:t>
            </w:r>
          </w:p>
        </w:tc>
        <w:tc>
          <w:tcPr>
            <w:tcW w:w="1637" w:type="dxa"/>
            <w:vAlign w:val="center"/>
          </w:tcPr>
          <w:p w14:paraId="3021819F" w14:textId="77777777" w:rsidR="00BB33E3" w:rsidRPr="00604E96" w:rsidRDefault="00BB33E3" w:rsidP="00BB33E3">
            <w:r w:rsidRPr="000F3202">
              <w:t>System must fetch real-time SWIFT message status</w:t>
            </w:r>
          </w:p>
        </w:tc>
        <w:tc>
          <w:tcPr>
            <w:tcW w:w="1162" w:type="dxa"/>
            <w:vAlign w:val="center"/>
          </w:tcPr>
          <w:p w14:paraId="10768DE7" w14:textId="77777777" w:rsidR="00BB33E3" w:rsidRPr="00604E96" w:rsidRDefault="00BB33E3" w:rsidP="00BB33E3">
            <w:r w:rsidRPr="000F3202">
              <w:t>Yes</w:t>
            </w:r>
          </w:p>
        </w:tc>
        <w:tc>
          <w:tcPr>
            <w:tcW w:w="1172" w:type="dxa"/>
            <w:vAlign w:val="center"/>
          </w:tcPr>
          <w:p w14:paraId="2F2E81EE" w14:textId="77777777" w:rsidR="00BB33E3" w:rsidRPr="00604E96" w:rsidRDefault="00BB33E3" w:rsidP="00BB33E3">
            <w:r w:rsidRPr="000F3202">
              <w:t>Yes</w:t>
            </w:r>
          </w:p>
        </w:tc>
        <w:tc>
          <w:tcPr>
            <w:tcW w:w="1172" w:type="dxa"/>
            <w:vAlign w:val="center"/>
          </w:tcPr>
          <w:p w14:paraId="263B44FB" w14:textId="77777777" w:rsidR="00BB33E3" w:rsidRPr="00604E96" w:rsidRDefault="00BB33E3" w:rsidP="00BB33E3">
            <w:r w:rsidRPr="000F3202">
              <w:t>Yes</w:t>
            </w:r>
          </w:p>
        </w:tc>
        <w:tc>
          <w:tcPr>
            <w:tcW w:w="1135" w:type="dxa"/>
            <w:vAlign w:val="center"/>
          </w:tcPr>
          <w:p w14:paraId="4AD20988" w14:textId="77777777" w:rsidR="00BB33E3" w:rsidRPr="00604E96" w:rsidRDefault="00BB33E3" w:rsidP="00BB33E3">
            <w:r w:rsidRPr="000F3202">
              <w:t>Yes</w:t>
            </w:r>
          </w:p>
        </w:tc>
        <w:tc>
          <w:tcPr>
            <w:tcW w:w="1172" w:type="dxa"/>
            <w:vAlign w:val="center"/>
          </w:tcPr>
          <w:p w14:paraId="76C470A8" w14:textId="77777777" w:rsidR="00BB33E3" w:rsidRPr="00604E96" w:rsidRDefault="00BB33E3" w:rsidP="00BB33E3">
            <w:r w:rsidRPr="000F3202">
              <w:t>Yes</w:t>
            </w:r>
          </w:p>
        </w:tc>
        <w:tc>
          <w:tcPr>
            <w:tcW w:w="1142" w:type="dxa"/>
            <w:vAlign w:val="center"/>
          </w:tcPr>
          <w:p w14:paraId="6922DD75" w14:textId="77777777" w:rsidR="00BB33E3" w:rsidRPr="00604E96" w:rsidRDefault="00BB33E3" w:rsidP="00BB33E3">
            <w:r w:rsidRPr="000F3202">
              <w:t>YES</w:t>
            </w:r>
          </w:p>
        </w:tc>
        <w:tc>
          <w:tcPr>
            <w:tcW w:w="1168" w:type="dxa"/>
            <w:vAlign w:val="center"/>
          </w:tcPr>
          <w:p w14:paraId="7996B83A" w14:textId="77777777" w:rsidR="00BB33E3" w:rsidRDefault="00BB33E3" w:rsidP="00BB33E3">
            <w:r w:rsidRPr="00604E96">
              <w:t>FR0002</w:t>
            </w:r>
          </w:p>
        </w:tc>
        <w:tc>
          <w:tcPr>
            <w:tcW w:w="1471" w:type="dxa"/>
            <w:vAlign w:val="center"/>
          </w:tcPr>
          <w:p w14:paraId="26268A66" w14:textId="77777777" w:rsidR="00BB33E3" w:rsidRDefault="00BB33E3" w:rsidP="00BB33E3">
            <w:r w:rsidRPr="00604E96">
              <w:t>SWIFT Tracking</w:t>
            </w:r>
          </w:p>
        </w:tc>
        <w:tc>
          <w:tcPr>
            <w:tcW w:w="1705" w:type="dxa"/>
            <w:vAlign w:val="center"/>
          </w:tcPr>
          <w:p w14:paraId="2F983250" w14:textId="77777777" w:rsidR="00BB33E3" w:rsidRDefault="00BB33E3" w:rsidP="00BB33E3">
            <w:r w:rsidRPr="00604E96">
              <w:t>The system should fetch real-time SWIFT MT103/MT202 status via API integration</w:t>
            </w:r>
          </w:p>
        </w:tc>
        <w:tc>
          <w:tcPr>
            <w:tcW w:w="1178" w:type="dxa"/>
            <w:vAlign w:val="center"/>
          </w:tcPr>
          <w:p w14:paraId="7CCEF6EF" w14:textId="77777777" w:rsidR="00BB33E3" w:rsidRDefault="00BB33E3" w:rsidP="00BB33E3">
            <w:r w:rsidRPr="00604E96">
              <w:t>9</w:t>
            </w:r>
          </w:p>
        </w:tc>
        <w:tc>
          <w:tcPr>
            <w:tcW w:w="643" w:type="dxa"/>
          </w:tcPr>
          <w:p w14:paraId="2AE420CB" w14:textId="77777777" w:rsidR="00BB33E3" w:rsidRPr="00604E96" w:rsidRDefault="00BB33E3" w:rsidP="00BB33E3"/>
        </w:tc>
        <w:tc>
          <w:tcPr>
            <w:tcW w:w="643" w:type="dxa"/>
          </w:tcPr>
          <w:p w14:paraId="0CCAC9DD" w14:textId="77777777" w:rsidR="00BB33E3" w:rsidRPr="00604E96" w:rsidRDefault="00BB33E3" w:rsidP="00BB33E3"/>
        </w:tc>
        <w:tc>
          <w:tcPr>
            <w:tcW w:w="643" w:type="dxa"/>
          </w:tcPr>
          <w:p w14:paraId="5AAEED03" w14:textId="77777777" w:rsidR="00BB33E3" w:rsidRPr="00604E96" w:rsidRDefault="00BB33E3" w:rsidP="00BB33E3"/>
        </w:tc>
        <w:tc>
          <w:tcPr>
            <w:tcW w:w="643" w:type="dxa"/>
          </w:tcPr>
          <w:p w14:paraId="03C7821B" w14:textId="77777777" w:rsidR="00BB33E3" w:rsidRPr="00604E96" w:rsidRDefault="00BB33E3" w:rsidP="00BB33E3"/>
        </w:tc>
        <w:tc>
          <w:tcPr>
            <w:tcW w:w="643" w:type="dxa"/>
          </w:tcPr>
          <w:p w14:paraId="17D6FC82" w14:textId="77777777" w:rsidR="00BB33E3" w:rsidRPr="00604E96" w:rsidRDefault="00BB33E3" w:rsidP="00BB33E3"/>
        </w:tc>
      </w:tr>
      <w:tr w:rsidR="00BB33E3" w14:paraId="6F70C9D3" w14:textId="77777777" w:rsidTr="00BB33E3">
        <w:tc>
          <w:tcPr>
            <w:tcW w:w="1167" w:type="dxa"/>
            <w:vAlign w:val="center"/>
          </w:tcPr>
          <w:p w14:paraId="33F3F57D" w14:textId="77777777" w:rsidR="00BB33E3" w:rsidRPr="00604E96" w:rsidRDefault="00BB33E3" w:rsidP="00BB33E3">
            <w:r w:rsidRPr="000F3202">
              <w:t>FR0003</w:t>
            </w:r>
          </w:p>
        </w:tc>
        <w:tc>
          <w:tcPr>
            <w:tcW w:w="1266" w:type="dxa"/>
            <w:vAlign w:val="center"/>
          </w:tcPr>
          <w:p w14:paraId="311D9ABF" w14:textId="77777777" w:rsidR="00BB33E3" w:rsidRPr="00604E96" w:rsidRDefault="00BB33E3" w:rsidP="00BB33E3">
            <w:r w:rsidRPr="000F3202">
              <w:t>Invoice Matching</w:t>
            </w:r>
          </w:p>
        </w:tc>
        <w:tc>
          <w:tcPr>
            <w:tcW w:w="1637" w:type="dxa"/>
            <w:vAlign w:val="center"/>
          </w:tcPr>
          <w:p w14:paraId="57C65F29" w14:textId="77777777" w:rsidR="00BB33E3" w:rsidRPr="00604E96" w:rsidRDefault="00BB33E3" w:rsidP="00BB33E3">
            <w:r w:rsidRPr="000F3202">
              <w:t>Automatically match invoices with remittance entries</w:t>
            </w:r>
          </w:p>
        </w:tc>
        <w:tc>
          <w:tcPr>
            <w:tcW w:w="1162" w:type="dxa"/>
            <w:vAlign w:val="center"/>
          </w:tcPr>
          <w:p w14:paraId="703D9690" w14:textId="77777777" w:rsidR="00BB33E3" w:rsidRPr="00604E96" w:rsidRDefault="00BB33E3" w:rsidP="00BB33E3">
            <w:r w:rsidRPr="000F3202">
              <w:t>Yes</w:t>
            </w:r>
          </w:p>
        </w:tc>
        <w:tc>
          <w:tcPr>
            <w:tcW w:w="1172" w:type="dxa"/>
            <w:vAlign w:val="center"/>
          </w:tcPr>
          <w:p w14:paraId="05C5F705" w14:textId="77777777" w:rsidR="00BB33E3" w:rsidRPr="00604E96" w:rsidRDefault="00BB33E3" w:rsidP="00BB33E3">
            <w:r w:rsidRPr="000F3202">
              <w:t>Yes</w:t>
            </w:r>
          </w:p>
        </w:tc>
        <w:tc>
          <w:tcPr>
            <w:tcW w:w="1172" w:type="dxa"/>
            <w:vAlign w:val="center"/>
          </w:tcPr>
          <w:p w14:paraId="16A23317" w14:textId="77777777" w:rsidR="00BB33E3" w:rsidRPr="00604E96" w:rsidRDefault="00BB33E3" w:rsidP="00BB33E3">
            <w:r w:rsidRPr="000F3202">
              <w:t>Yes</w:t>
            </w:r>
          </w:p>
        </w:tc>
        <w:tc>
          <w:tcPr>
            <w:tcW w:w="1135" w:type="dxa"/>
            <w:vAlign w:val="center"/>
          </w:tcPr>
          <w:p w14:paraId="678EBCA4" w14:textId="77777777" w:rsidR="00BB33E3" w:rsidRPr="00604E96" w:rsidRDefault="00BB33E3" w:rsidP="00BB33E3">
            <w:r w:rsidRPr="000F3202">
              <w:t>Yes</w:t>
            </w:r>
          </w:p>
        </w:tc>
        <w:tc>
          <w:tcPr>
            <w:tcW w:w="1172" w:type="dxa"/>
            <w:vAlign w:val="center"/>
          </w:tcPr>
          <w:p w14:paraId="69E7BDC3" w14:textId="77777777" w:rsidR="00BB33E3" w:rsidRPr="00604E96" w:rsidRDefault="00BB33E3" w:rsidP="00BB33E3">
            <w:r w:rsidRPr="000F3202">
              <w:t>Yes</w:t>
            </w:r>
          </w:p>
        </w:tc>
        <w:tc>
          <w:tcPr>
            <w:tcW w:w="1142" w:type="dxa"/>
            <w:vAlign w:val="center"/>
          </w:tcPr>
          <w:p w14:paraId="7A67C80A" w14:textId="77777777" w:rsidR="00BB33E3" w:rsidRPr="00604E96" w:rsidRDefault="00BB33E3" w:rsidP="00BB33E3">
            <w:r w:rsidRPr="000F3202">
              <w:t>YES</w:t>
            </w:r>
          </w:p>
        </w:tc>
        <w:tc>
          <w:tcPr>
            <w:tcW w:w="1168" w:type="dxa"/>
            <w:vAlign w:val="center"/>
          </w:tcPr>
          <w:p w14:paraId="7A721E8A" w14:textId="77777777" w:rsidR="00BB33E3" w:rsidRDefault="00BB33E3" w:rsidP="00BB33E3">
            <w:r w:rsidRPr="00604E96">
              <w:t>FR0003</w:t>
            </w:r>
          </w:p>
        </w:tc>
        <w:tc>
          <w:tcPr>
            <w:tcW w:w="1471" w:type="dxa"/>
            <w:vAlign w:val="center"/>
          </w:tcPr>
          <w:p w14:paraId="070A9E87" w14:textId="77777777" w:rsidR="00BB33E3" w:rsidRDefault="00BB33E3" w:rsidP="00BB33E3">
            <w:r w:rsidRPr="00604E96">
              <w:t xml:space="preserve">Invoice </w:t>
            </w:r>
            <w:r>
              <w:t xml:space="preserve">to Shipping Bill </w:t>
            </w:r>
            <w:r w:rsidRPr="00604E96">
              <w:t>Matching</w:t>
            </w:r>
          </w:p>
        </w:tc>
        <w:tc>
          <w:tcPr>
            <w:tcW w:w="1705" w:type="dxa"/>
            <w:vAlign w:val="center"/>
          </w:tcPr>
          <w:p w14:paraId="3D706767" w14:textId="77777777" w:rsidR="00BB33E3" w:rsidRDefault="00BB33E3" w:rsidP="00BB33E3">
            <w:r w:rsidRPr="00604E96">
              <w:t xml:space="preserve">Automatically match remittances with invoice and </w:t>
            </w:r>
            <w:r>
              <w:t xml:space="preserve">Shipping Bill </w:t>
            </w:r>
            <w:r w:rsidRPr="00604E96">
              <w:t>data using reference numbers</w:t>
            </w:r>
          </w:p>
        </w:tc>
        <w:tc>
          <w:tcPr>
            <w:tcW w:w="1178" w:type="dxa"/>
            <w:vAlign w:val="center"/>
          </w:tcPr>
          <w:p w14:paraId="1C3BA367" w14:textId="77777777" w:rsidR="00BB33E3" w:rsidRDefault="00BB33E3" w:rsidP="00BB33E3">
            <w:r w:rsidRPr="00604E96">
              <w:t>9</w:t>
            </w:r>
          </w:p>
        </w:tc>
        <w:tc>
          <w:tcPr>
            <w:tcW w:w="643" w:type="dxa"/>
          </w:tcPr>
          <w:p w14:paraId="36F856BF" w14:textId="77777777" w:rsidR="00BB33E3" w:rsidRPr="00604E96" w:rsidRDefault="00BB33E3" w:rsidP="00BB33E3"/>
        </w:tc>
        <w:tc>
          <w:tcPr>
            <w:tcW w:w="643" w:type="dxa"/>
          </w:tcPr>
          <w:p w14:paraId="7024BD4B" w14:textId="77777777" w:rsidR="00BB33E3" w:rsidRPr="00604E96" w:rsidRDefault="00BB33E3" w:rsidP="00BB33E3"/>
        </w:tc>
        <w:tc>
          <w:tcPr>
            <w:tcW w:w="643" w:type="dxa"/>
          </w:tcPr>
          <w:p w14:paraId="4C7ED344" w14:textId="77777777" w:rsidR="00BB33E3" w:rsidRPr="00604E96" w:rsidRDefault="00BB33E3" w:rsidP="00BB33E3"/>
        </w:tc>
        <w:tc>
          <w:tcPr>
            <w:tcW w:w="643" w:type="dxa"/>
          </w:tcPr>
          <w:p w14:paraId="387BBCA2" w14:textId="77777777" w:rsidR="00BB33E3" w:rsidRPr="00604E96" w:rsidRDefault="00BB33E3" w:rsidP="00BB33E3"/>
        </w:tc>
        <w:tc>
          <w:tcPr>
            <w:tcW w:w="643" w:type="dxa"/>
          </w:tcPr>
          <w:p w14:paraId="7E006006" w14:textId="77777777" w:rsidR="00BB33E3" w:rsidRPr="00604E96" w:rsidRDefault="00BB33E3" w:rsidP="00BB33E3"/>
        </w:tc>
      </w:tr>
      <w:tr w:rsidR="00BB33E3" w14:paraId="50644EEC" w14:textId="77777777" w:rsidTr="00BB33E3">
        <w:tc>
          <w:tcPr>
            <w:tcW w:w="1167" w:type="dxa"/>
            <w:vAlign w:val="center"/>
          </w:tcPr>
          <w:p w14:paraId="54FBA966" w14:textId="77777777" w:rsidR="00BB33E3" w:rsidRPr="00604E96" w:rsidRDefault="00BB33E3" w:rsidP="00BB33E3">
            <w:r w:rsidRPr="000F3202">
              <w:t>FR0004</w:t>
            </w:r>
          </w:p>
        </w:tc>
        <w:tc>
          <w:tcPr>
            <w:tcW w:w="1266" w:type="dxa"/>
            <w:vAlign w:val="center"/>
          </w:tcPr>
          <w:p w14:paraId="559E90BC" w14:textId="77777777" w:rsidR="00BB33E3" w:rsidRPr="00604E96" w:rsidRDefault="00BB33E3" w:rsidP="00BB33E3">
            <w:r w:rsidRPr="000F3202">
              <w:t>Compliance Rules</w:t>
            </w:r>
          </w:p>
        </w:tc>
        <w:tc>
          <w:tcPr>
            <w:tcW w:w="1637" w:type="dxa"/>
            <w:vAlign w:val="center"/>
          </w:tcPr>
          <w:p w14:paraId="3F235E9A" w14:textId="77777777" w:rsidR="00BB33E3" w:rsidRPr="00604E96" w:rsidRDefault="00BB33E3" w:rsidP="00BB33E3">
            <w:r w:rsidRPr="000F3202">
              <w:t>Flag suspicious entries based on pre-set logic</w:t>
            </w:r>
          </w:p>
        </w:tc>
        <w:tc>
          <w:tcPr>
            <w:tcW w:w="1162" w:type="dxa"/>
            <w:vAlign w:val="center"/>
          </w:tcPr>
          <w:p w14:paraId="4AF11FC6" w14:textId="77777777" w:rsidR="00BB33E3" w:rsidRPr="00604E96" w:rsidRDefault="00BB33E3" w:rsidP="00BB33E3">
            <w:r w:rsidRPr="000F3202">
              <w:t>Yes</w:t>
            </w:r>
          </w:p>
        </w:tc>
        <w:tc>
          <w:tcPr>
            <w:tcW w:w="1172" w:type="dxa"/>
            <w:vAlign w:val="center"/>
          </w:tcPr>
          <w:p w14:paraId="1F5CC300" w14:textId="77777777" w:rsidR="00BB33E3" w:rsidRPr="00604E96" w:rsidRDefault="00BB33E3" w:rsidP="00BB33E3">
            <w:r w:rsidRPr="000F3202">
              <w:t>Yes</w:t>
            </w:r>
          </w:p>
        </w:tc>
        <w:tc>
          <w:tcPr>
            <w:tcW w:w="1172" w:type="dxa"/>
            <w:vAlign w:val="center"/>
          </w:tcPr>
          <w:p w14:paraId="44B1A932" w14:textId="77777777" w:rsidR="00BB33E3" w:rsidRPr="00604E96" w:rsidRDefault="00BB33E3" w:rsidP="00BB33E3">
            <w:r w:rsidRPr="000F3202">
              <w:t>No</w:t>
            </w:r>
          </w:p>
        </w:tc>
        <w:tc>
          <w:tcPr>
            <w:tcW w:w="1135" w:type="dxa"/>
            <w:vAlign w:val="center"/>
          </w:tcPr>
          <w:p w14:paraId="6EB4C6F7" w14:textId="77777777" w:rsidR="00BB33E3" w:rsidRPr="00604E96" w:rsidRDefault="00BB33E3" w:rsidP="00BB33E3">
            <w:r w:rsidRPr="000F3202">
              <w:t>Yes</w:t>
            </w:r>
          </w:p>
        </w:tc>
        <w:tc>
          <w:tcPr>
            <w:tcW w:w="1172" w:type="dxa"/>
            <w:vAlign w:val="center"/>
          </w:tcPr>
          <w:p w14:paraId="2841EFD6" w14:textId="77777777" w:rsidR="00BB33E3" w:rsidRPr="00604E96" w:rsidRDefault="00BB33E3" w:rsidP="00BB33E3">
            <w:r w:rsidRPr="000F3202">
              <w:t>Pending</w:t>
            </w:r>
          </w:p>
        </w:tc>
        <w:tc>
          <w:tcPr>
            <w:tcW w:w="1142" w:type="dxa"/>
            <w:vAlign w:val="center"/>
          </w:tcPr>
          <w:p w14:paraId="049AB332" w14:textId="77777777" w:rsidR="00BB33E3" w:rsidRPr="00604E96" w:rsidRDefault="00BB33E3" w:rsidP="00BB33E3">
            <w:r w:rsidRPr="000F3202">
              <w:t>YES</w:t>
            </w:r>
          </w:p>
        </w:tc>
        <w:tc>
          <w:tcPr>
            <w:tcW w:w="1168" w:type="dxa"/>
            <w:vAlign w:val="center"/>
          </w:tcPr>
          <w:p w14:paraId="3DD93F75" w14:textId="77777777" w:rsidR="00BB33E3" w:rsidRDefault="00BB33E3" w:rsidP="00BB33E3">
            <w:r w:rsidRPr="00604E96">
              <w:t>FR0004</w:t>
            </w:r>
          </w:p>
        </w:tc>
        <w:tc>
          <w:tcPr>
            <w:tcW w:w="1471" w:type="dxa"/>
            <w:vAlign w:val="center"/>
          </w:tcPr>
          <w:p w14:paraId="5264517B" w14:textId="77777777" w:rsidR="00BB33E3" w:rsidRDefault="00BB33E3" w:rsidP="00BB33E3">
            <w:r w:rsidRPr="00604E96">
              <w:t>Compliance Rules</w:t>
            </w:r>
          </w:p>
        </w:tc>
        <w:tc>
          <w:tcPr>
            <w:tcW w:w="1705" w:type="dxa"/>
            <w:vAlign w:val="center"/>
          </w:tcPr>
          <w:p w14:paraId="6D96BDB0" w14:textId="77777777" w:rsidR="00BB33E3" w:rsidRDefault="00BB33E3" w:rsidP="00BB33E3">
            <w:r w:rsidRPr="00604E96">
              <w:t>System should run predefined rules to flag suspicious or non-compliant entries</w:t>
            </w:r>
          </w:p>
        </w:tc>
        <w:tc>
          <w:tcPr>
            <w:tcW w:w="1178" w:type="dxa"/>
            <w:vAlign w:val="center"/>
          </w:tcPr>
          <w:p w14:paraId="4AF7F941" w14:textId="77777777" w:rsidR="00BB33E3" w:rsidRDefault="00BB33E3" w:rsidP="00BB33E3">
            <w:r w:rsidRPr="00604E96">
              <w:t>8</w:t>
            </w:r>
          </w:p>
        </w:tc>
        <w:tc>
          <w:tcPr>
            <w:tcW w:w="643" w:type="dxa"/>
          </w:tcPr>
          <w:p w14:paraId="2622173E" w14:textId="77777777" w:rsidR="00BB33E3" w:rsidRPr="00604E96" w:rsidRDefault="00BB33E3" w:rsidP="00BB33E3"/>
        </w:tc>
        <w:tc>
          <w:tcPr>
            <w:tcW w:w="643" w:type="dxa"/>
          </w:tcPr>
          <w:p w14:paraId="04E27D32" w14:textId="77777777" w:rsidR="00BB33E3" w:rsidRPr="00604E96" w:rsidRDefault="00BB33E3" w:rsidP="00BB33E3"/>
        </w:tc>
        <w:tc>
          <w:tcPr>
            <w:tcW w:w="643" w:type="dxa"/>
          </w:tcPr>
          <w:p w14:paraId="7FE98834" w14:textId="77777777" w:rsidR="00BB33E3" w:rsidRPr="00604E96" w:rsidRDefault="00BB33E3" w:rsidP="00BB33E3"/>
        </w:tc>
        <w:tc>
          <w:tcPr>
            <w:tcW w:w="643" w:type="dxa"/>
          </w:tcPr>
          <w:p w14:paraId="3D1B3711" w14:textId="77777777" w:rsidR="00BB33E3" w:rsidRPr="00604E96" w:rsidRDefault="00BB33E3" w:rsidP="00BB33E3"/>
        </w:tc>
        <w:tc>
          <w:tcPr>
            <w:tcW w:w="643" w:type="dxa"/>
          </w:tcPr>
          <w:p w14:paraId="581C4A89" w14:textId="77777777" w:rsidR="00BB33E3" w:rsidRPr="00604E96" w:rsidRDefault="00BB33E3" w:rsidP="00BB33E3"/>
        </w:tc>
      </w:tr>
      <w:tr w:rsidR="00BB33E3" w14:paraId="71B3ED30" w14:textId="77777777" w:rsidTr="00BB33E3">
        <w:tc>
          <w:tcPr>
            <w:tcW w:w="1167" w:type="dxa"/>
            <w:vAlign w:val="center"/>
          </w:tcPr>
          <w:p w14:paraId="333495D1" w14:textId="77777777" w:rsidR="00BB33E3" w:rsidRPr="00604E96" w:rsidRDefault="00BB33E3" w:rsidP="00BB33E3">
            <w:r w:rsidRPr="000F3202">
              <w:t>FR0005</w:t>
            </w:r>
          </w:p>
        </w:tc>
        <w:tc>
          <w:tcPr>
            <w:tcW w:w="1266" w:type="dxa"/>
            <w:vAlign w:val="center"/>
          </w:tcPr>
          <w:p w14:paraId="036443DA" w14:textId="77777777" w:rsidR="00BB33E3" w:rsidRPr="00604E96" w:rsidRDefault="00BB33E3" w:rsidP="00BB33E3">
            <w:r w:rsidRPr="000F3202">
              <w:t>Alerts &amp; Emails</w:t>
            </w:r>
          </w:p>
        </w:tc>
        <w:tc>
          <w:tcPr>
            <w:tcW w:w="1637" w:type="dxa"/>
            <w:vAlign w:val="center"/>
          </w:tcPr>
          <w:p w14:paraId="388BBC44" w14:textId="77777777" w:rsidR="00BB33E3" w:rsidRPr="00604E96" w:rsidRDefault="00BB33E3" w:rsidP="00BB33E3">
            <w:r w:rsidRPr="000F3202">
              <w:t>Notify stakeholders of remittance status via alerts</w:t>
            </w:r>
          </w:p>
        </w:tc>
        <w:tc>
          <w:tcPr>
            <w:tcW w:w="1162" w:type="dxa"/>
            <w:vAlign w:val="center"/>
          </w:tcPr>
          <w:p w14:paraId="63C24DC6" w14:textId="77777777" w:rsidR="00BB33E3" w:rsidRPr="00604E96" w:rsidRDefault="00BB33E3" w:rsidP="00BB33E3">
            <w:r w:rsidRPr="000F3202">
              <w:t>Yes</w:t>
            </w:r>
          </w:p>
        </w:tc>
        <w:tc>
          <w:tcPr>
            <w:tcW w:w="1172" w:type="dxa"/>
            <w:vAlign w:val="center"/>
          </w:tcPr>
          <w:p w14:paraId="302E934D" w14:textId="77777777" w:rsidR="00BB33E3" w:rsidRPr="00604E96" w:rsidRDefault="00BB33E3" w:rsidP="00BB33E3">
            <w:r w:rsidRPr="000F3202">
              <w:t>Yes</w:t>
            </w:r>
          </w:p>
        </w:tc>
        <w:tc>
          <w:tcPr>
            <w:tcW w:w="1172" w:type="dxa"/>
            <w:vAlign w:val="center"/>
          </w:tcPr>
          <w:p w14:paraId="05D5B9CF" w14:textId="77777777" w:rsidR="00BB33E3" w:rsidRPr="00604E96" w:rsidRDefault="00BB33E3" w:rsidP="00BB33E3">
            <w:r w:rsidRPr="000F3202">
              <w:t>Yes</w:t>
            </w:r>
          </w:p>
        </w:tc>
        <w:tc>
          <w:tcPr>
            <w:tcW w:w="1135" w:type="dxa"/>
            <w:vAlign w:val="center"/>
          </w:tcPr>
          <w:p w14:paraId="7345DC97" w14:textId="77777777" w:rsidR="00BB33E3" w:rsidRPr="00604E96" w:rsidRDefault="00BB33E3" w:rsidP="00BB33E3">
            <w:r w:rsidRPr="000F3202">
              <w:t>Yes</w:t>
            </w:r>
          </w:p>
        </w:tc>
        <w:tc>
          <w:tcPr>
            <w:tcW w:w="1172" w:type="dxa"/>
            <w:vAlign w:val="center"/>
          </w:tcPr>
          <w:p w14:paraId="5A2C7501" w14:textId="77777777" w:rsidR="00BB33E3" w:rsidRPr="00604E96" w:rsidRDefault="00BB33E3" w:rsidP="00BB33E3">
            <w:r w:rsidRPr="000F3202">
              <w:t>Yes</w:t>
            </w:r>
          </w:p>
        </w:tc>
        <w:tc>
          <w:tcPr>
            <w:tcW w:w="1142" w:type="dxa"/>
            <w:vAlign w:val="center"/>
          </w:tcPr>
          <w:p w14:paraId="769193C8" w14:textId="77777777" w:rsidR="00BB33E3" w:rsidRPr="00604E96" w:rsidRDefault="00BB33E3" w:rsidP="00BB33E3">
            <w:r w:rsidRPr="000F3202">
              <w:t>YES</w:t>
            </w:r>
          </w:p>
        </w:tc>
        <w:tc>
          <w:tcPr>
            <w:tcW w:w="1168" w:type="dxa"/>
            <w:vAlign w:val="center"/>
          </w:tcPr>
          <w:p w14:paraId="49DF597D" w14:textId="77777777" w:rsidR="00BB33E3" w:rsidRDefault="00BB33E3" w:rsidP="00BB33E3">
            <w:r w:rsidRPr="00604E96">
              <w:t>FR0005</w:t>
            </w:r>
          </w:p>
        </w:tc>
        <w:tc>
          <w:tcPr>
            <w:tcW w:w="1471" w:type="dxa"/>
            <w:vAlign w:val="center"/>
          </w:tcPr>
          <w:p w14:paraId="1878F7BD" w14:textId="77777777" w:rsidR="00BB33E3" w:rsidRDefault="00BB33E3" w:rsidP="00BB33E3">
            <w:r w:rsidRPr="00604E96">
              <w:t>Alerts &amp; Emails</w:t>
            </w:r>
          </w:p>
        </w:tc>
        <w:tc>
          <w:tcPr>
            <w:tcW w:w="1705" w:type="dxa"/>
            <w:vAlign w:val="center"/>
          </w:tcPr>
          <w:p w14:paraId="73C4D3A4" w14:textId="77777777" w:rsidR="00BB33E3" w:rsidRDefault="00BB33E3" w:rsidP="00BB33E3">
            <w:r w:rsidRPr="00604E96">
              <w:t>Trigger alerts and email/SMS notifications on remittance status or issues</w:t>
            </w:r>
          </w:p>
        </w:tc>
        <w:tc>
          <w:tcPr>
            <w:tcW w:w="1178" w:type="dxa"/>
            <w:vAlign w:val="center"/>
          </w:tcPr>
          <w:p w14:paraId="60F82D71" w14:textId="77777777" w:rsidR="00BB33E3" w:rsidRDefault="00BB33E3" w:rsidP="00BB33E3">
            <w:r w:rsidRPr="00604E96">
              <w:t>8</w:t>
            </w:r>
          </w:p>
        </w:tc>
        <w:tc>
          <w:tcPr>
            <w:tcW w:w="643" w:type="dxa"/>
          </w:tcPr>
          <w:p w14:paraId="2BF4336D" w14:textId="77777777" w:rsidR="00BB33E3" w:rsidRPr="00604E96" w:rsidRDefault="00BB33E3" w:rsidP="00BB33E3"/>
        </w:tc>
        <w:tc>
          <w:tcPr>
            <w:tcW w:w="643" w:type="dxa"/>
          </w:tcPr>
          <w:p w14:paraId="52659B3D" w14:textId="77777777" w:rsidR="00BB33E3" w:rsidRPr="00604E96" w:rsidRDefault="00BB33E3" w:rsidP="00BB33E3"/>
        </w:tc>
        <w:tc>
          <w:tcPr>
            <w:tcW w:w="643" w:type="dxa"/>
          </w:tcPr>
          <w:p w14:paraId="1F01474F" w14:textId="77777777" w:rsidR="00BB33E3" w:rsidRPr="00604E96" w:rsidRDefault="00BB33E3" w:rsidP="00BB33E3"/>
        </w:tc>
        <w:tc>
          <w:tcPr>
            <w:tcW w:w="643" w:type="dxa"/>
          </w:tcPr>
          <w:p w14:paraId="0F195481" w14:textId="77777777" w:rsidR="00BB33E3" w:rsidRPr="00604E96" w:rsidRDefault="00BB33E3" w:rsidP="00BB33E3"/>
        </w:tc>
        <w:tc>
          <w:tcPr>
            <w:tcW w:w="643" w:type="dxa"/>
          </w:tcPr>
          <w:p w14:paraId="59CB922F" w14:textId="77777777" w:rsidR="00BB33E3" w:rsidRPr="00604E96" w:rsidRDefault="00BB33E3" w:rsidP="00BB33E3"/>
        </w:tc>
      </w:tr>
      <w:tr w:rsidR="00BB33E3" w14:paraId="0AE80F9B" w14:textId="77777777" w:rsidTr="00BB33E3">
        <w:tc>
          <w:tcPr>
            <w:tcW w:w="1167" w:type="dxa"/>
            <w:vAlign w:val="center"/>
          </w:tcPr>
          <w:p w14:paraId="1E9F3BA8" w14:textId="77777777" w:rsidR="00BB33E3" w:rsidRPr="00604E96" w:rsidRDefault="00BB33E3" w:rsidP="00BB33E3">
            <w:r w:rsidRPr="000F3202">
              <w:t>FR0006</w:t>
            </w:r>
          </w:p>
        </w:tc>
        <w:tc>
          <w:tcPr>
            <w:tcW w:w="1266" w:type="dxa"/>
            <w:vAlign w:val="center"/>
          </w:tcPr>
          <w:p w14:paraId="5DC06130" w14:textId="77777777" w:rsidR="00BB33E3" w:rsidRPr="00604E96" w:rsidRDefault="00BB33E3" w:rsidP="00BB33E3">
            <w:r w:rsidRPr="000F3202">
              <w:t>Dashboard View</w:t>
            </w:r>
          </w:p>
        </w:tc>
        <w:tc>
          <w:tcPr>
            <w:tcW w:w="1637" w:type="dxa"/>
            <w:vAlign w:val="center"/>
          </w:tcPr>
          <w:p w14:paraId="385D6161" w14:textId="77777777" w:rsidR="00BB33E3" w:rsidRPr="00604E96" w:rsidRDefault="00BB33E3" w:rsidP="00BB33E3">
            <w:r w:rsidRPr="000F3202">
              <w:t>Visual KPIs for compliance/ops users</w:t>
            </w:r>
          </w:p>
        </w:tc>
        <w:tc>
          <w:tcPr>
            <w:tcW w:w="1162" w:type="dxa"/>
            <w:vAlign w:val="center"/>
          </w:tcPr>
          <w:p w14:paraId="716D9223" w14:textId="77777777" w:rsidR="00BB33E3" w:rsidRPr="00604E96" w:rsidRDefault="00BB33E3" w:rsidP="00BB33E3">
            <w:r w:rsidRPr="000F3202">
              <w:t>Yes</w:t>
            </w:r>
          </w:p>
        </w:tc>
        <w:tc>
          <w:tcPr>
            <w:tcW w:w="1172" w:type="dxa"/>
            <w:vAlign w:val="center"/>
          </w:tcPr>
          <w:p w14:paraId="138C48FF" w14:textId="77777777" w:rsidR="00BB33E3" w:rsidRPr="00604E96" w:rsidRDefault="00BB33E3" w:rsidP="00BB33E3">
            <w:r w:rsidRPr="000F3202">
              <w:t>Pending</w:t>
            </w:r>
          </w:p>
        </w:tc>
        <w:tc>
          <w:tcPr>
            <w:tcW w:w="1172" w:type="dxa"/>
            <w:vAlign w:val="center"/>
          </w:tcPr>
          <w:p w14:paraId="07D910EB" w14:textId="77777777" w:rsidR="00BB33E3" w:rsidRPr="00604E96" w:rsidRDefault="00BB33E3" w:rsidP="00BB33E3">
            <w:r w:rsidRPr="000F3202">
              <w:t>No</w:t>
            </w:r>
          </w:p>
        </w:tc>
        <w:tc>
          <w:tcPr>
            <w:tcW w:w="1135" w:type="dxa"/>
            <w:vAlign w:val="center"/>
          </w:tcPr>
          <w:p w14:paraId="2D6AB647" w14:textId="77777777" w:rsidR="00BB33E3" w:rsidRPr="00604E96" w:rsidRDefault="00BB33E3" w:rsidP="00BB33E3">
            <w:r w:rsidRPr="000F3202">
              <w:t>Yes</w:t>
            </w:r>
          </w:p>
        </w:tc>
        <w:tc>
          <w:tcPr>
            <w:tcW w:w="1172" w:type="dxa"/>
            <w:vAlign w:val="center"/>
          </w:tcPr>
          <w:p w14:paraId="71DF9064" w14:textId="77777777" w:rsidR="00BB33E3" w:rsidRPr="00604E96" w:rsidRDefault="00BB33E3" w:rsidP="00BB33E3">
            <w:r w:rsidRPr="000F3202">
              <w:t>Yes</w:t>
            </w:r>
          </w:p>
        </w:tc>
        <w:tc>
          <w:tcPr>
            <w:tcW w:w="1142" w:type="dxa"/>
            <w:vAlign w:val="center"/>
          </w:tcPr>
          <w:p w14:paraId="28B33AED" w14:textId="77777777" w:rsidR="00BB33E3" w:rsidRPr="00604E96" w:rsidRDefault="00BB33E3" w:rsidP="00BB33E3">
            <w:r w:rsidRPr="000F3202">
              <w:t>YES</w:t>
            </w:r>
          </w:p>
        </w:tc>
        <w:tc>
          <w:tcPr>
            <w:tcW w:w="1168" w:type="dxa"/>
            <w:vAlign w:val="center"/>
          </w:tcPr>
          <w:p w14:paraId="7EE84D77" w14:textId="77777777" w:rsidR="00BB33E3" w:rsidRDefault="00BB33E3" w:rsidP="00BB33E3">
            <w:r w:rsidRPr="00604E96">
              <w:t>FR0006</w:t>
            </w:r>
          </w:p>
        </w:tc>
        <w:tc>
          <w:tcPr>
            <w:tcW w:w="1471" w:type="dxa"/>
            <w:vAlign w:val="center"/>
          </w:tcPr>
          <w:p w14:paraId="30F0D75A" w14:textId="77777777" w:rsidR="00BB33E3" w:rsidRDefault="00BB33E3" w:rsidP="00BB33E3">
            <w:r w:rsidRPr="00604E96">
              <w:t>Dashboard View</w:t>
            </w:r>
          </w:p>
        </w:tc>
        <w:tc>
          <w:tcPr>
            <w:tcW w:w="1705" w:type="dxa"/>
            <w:vAlign w:val="center"/>
          </w:tcPr>
          <w:p w14:paraId="22825AC2" w14:textId="77777777" w:rsidR="00BB33E3" w:rsidRDefault="00BB33E3" w:rsidP="00BB33E3">
            <w:r w:rsidRPr="00604E96">
              <w:t>Display key performance indicators (KPI) to operations and compliance teams</w:t>
            </w:r>
          </w:p>
        </w:tc>
        <w:tc>
          <w:tcPr>
            <w:tcW w:w="1178" w:type="dxa"/>
            <w:vAlign w:val="center"/>
          </w:tcPr>
          <w:p w14:paraId="7DE08DC1" w14:textId="77777777" w:rsidR="00BB33E3" w:rsidRDefault="00BB33E3" w:rsidP="00BB33E3">
            <w:r w:rsidRPr="00604E96">
              <w:t>7</w:t>
            </w:r>
          </w:p>
        </w:tc>
        <w:tc>
          <w:tcPr>
            <w:tcW w:w="643" w:type="dxa"/>
          </w:tcPr>
          <w:p w14:paraId="2AAB17AE" w14:textId="77777777" w:rsidR="00BB33E3" w:rsidRPr="00604E96" w:rsidRDefault="00BB33E3" w:rsidP="00BB33E3"/>
        </w:tc>
        <w:tc>
          <w:tcPr>
            <w:tcW w:w="643" w:type="dxa"/>
          </w:tcPr>
          <w:p w14:paraId="00B83DB7" w14:textId="77777777" w:rsidR="00BB33E3" w:rsidRPr="00604E96" w:rsidRDefault="00BB33E3" w:rsidP="00BB33E3"/>
        </w:tc>
        <w:tc>
          <w:tcPr>
            <w:tcW w:w="643" w:type="dxa"/>
          </w:tcPr>
          <w:p w14:paraId="37243E3E" w14:textId="77777777" w:rsidR="00BB33E3" w:rsidRPr="00604E96" w:rsidRDefault="00BB33E3" w:rsidP="00BB33E3"/>
        </w:tc>
        <w:tc>
          <w:tcPr>
            <w:tcW w:w="643" w:type="dxa"/>
          </w:tcPr>
          <w:p w14:paraId="0474A32D" w14:textId="77777777" w:rsidR="00BB33E3" w:rsidRPr="00604E96" w:rsidRDefault="00BB33E3" w:rsidP="00BB33E3"/>
        </w:tc>
        <w:tc>
          <w:tcPr>
            <w:tcW w:w="643" w:type="dxa"/>
          </w:tcPr>
          <w:p w14:paraId="09A49B57" w14:textId="77777777" w:rsidR="00BB33E3" w:rsidRPr="00604E96" w:rsidRDefault="00BB33E3" w:rsidP="00BB33E3"/>
        </w:tc>
      </w:tr>
      <w:tr w:rsidR="00BB33E3" w14:paraId="6FF8A9BC" w14:textId="77777777" w:rsidTr="00BB33E3">
        <w:tc>
          <w:tcPr>
            <w:tcW w:w="1167" w:type="dxa"/>
            <w:vAlign w:val="center"/>
          </w:tcPr>
          <w:p w14:paraId="03AB6D3A" w14:textId="77777777" w:rsidR="00BB33E3" w:rsidRPr="00604E96" w:rsidRDefault="00BB33E3" w:rsidP="00BB33E3">
            <w:r w:rsidRPr="000F3202">
              <w:t>FR0007</w:t>
            </w:r>
          </w:p>
        </w:tc>
        <w:tc>
          <w:tcPr>
            <w:tcW w:w="1266" w:type="dxa"/>
            <w:vAlign w:val="center"/>
          </w:tcPr>
          <w:p w14:paraId="6289FB39" w14:textId="77777777" w:rsidR="00BB33E3" w:rsidRPr="00604E96" w:rsidRDefault="00BB33E3" w:rsidP="00BB33E3">
            <w:r w:rsidRPr="000F3202">
              <w:t>Audit Trail</w:t>
            </w:r>
          </w:p>
        </w:tc>
        <w:tc>
          <w:tcPr>
            <w:tcW w:w="1637" w:type="dxa"/>
            <w:vAlign w:val="center"/>
          </w:tcPr>
          <w:p w14:paraId="6277998A" w14:textId="77777777" w:rsidR="00BB33E3" w:rsidRPr="00604E96" w:rsidRDefault="00BB33E3" w:rsidP="00BB33E3">
            <w:r w:rsidRPr="000F3202">
              <w:t>Log all system actions for traceability</w:t>
            </w:r>
          </w:p>
        </w:tc>
        <w:tc>
          <w:tcPr>
            <w:tcW w:w="1162" w:type="dxa"/>
            <w:vAlign w:val="center"/>
          </w:tcPr>
          <w:p w14:paraId="214A2930" w14:textId="77777777" w:rsidR="00BB33E3" w:rsidRPr="00604E96" w:rsidRDefault="00BB33E3" w:rsidP="00BB33E3">
            <w:r w:rsidRPr="000F3202">
              <w:t>Yes</w:t>
            </w:r>
          </w:p>
        </w:tc>
        <w:tc>
          <w:tcPr>
            <w:tcW w:w="1172" w:type="dxa"/>
            <w:vAlign w:val="center"/>
          </w:tcPr>
          <w:p w14:paraId="351AD90D" w14:textId="77777777" w:rsidR="00BB33E3" w:rsidRPr="00604E96" w:rsidRDefault="00BB33E3" w:rsidP="00BB33E3">
            <w:r w:rsidRPr="000F3202">
              <w:t>Yes</w:t>
            </w:r>
          </w:p>
        </w:tc>
        <w:tc>
          <w:tcPr>
            <w:tcW w:w="1172" w:type="dxa"/>
            <w:vAlign w:val="center"/>
          </w:tcPr>
          <w:p w14:paraId="62058D8E" w14:textId="77777777" w:rsidR="00BB33E3" w:rsidRPr="00604E96" w:rsidRDefault="00BB33E3" w:rsidP="00BB33E3">
            <w:r w:rsidRPr="000F3202">
              <w:t>Yes</w:t>
            </w:r>
          </w:p>
        </w:tc>
        <w:tc>
          <w:tcPr>
            <w:tcW w:w="1135" w:type="dxa"/>
            <w:vAlign w:val="center"/>
          </w:tcPr>
          <w:p w14:paraId="0A146585" w14:textId="77777777" w:rsidR="00BB33E3" w:rsidRPr="00604E96" w:rsidRDefault="00BB33E3" w:rsidP="00BB33E3">
            <w:r w:rsidRPr="000F3202">
              <w:t>Yes</w:t>
            </w:r>
          </w:p>
        </w:tc>
        <w:tc>
          <w:tcPr>
            <w:tcW w:w="1172" w:type="dxa"/>
            <w:vAlign w:val="center"/>
          </w:tcPr>
          <w:p w14:paraId="4B874621" w14:textId="77777777" w:rsidR="00BB33E3" w:rsidRPr="00604E96" w:rsidRDefault="00BB33E3" w:rsidP="00BB33E3">
            <w:r w:rsidRPr="000F3202">
              <w:t>Yes</w:t>
            </w:r>
          </w:p>
        </w:tc>
        <w:tc>
          <w:tcPr>
            <w:tcW w:w="1142" w:type="dxa"/>
            <w:vAlign w:val="center"/>
          </w:tcPr>
          <w:p w14:paraId="1F9A3D47" w14:textId="77777777" w:rsidR="00BB33E3" w:rsidRPr="00604E96" w:rsidRDefault="00BB33E3" w:rsidP="00BB33E3">
            <w:r w:rsidRPr="000F3202">
              <w:t>YES</w:t>
            </w:r>
          </w:p>
        </w:tc>
        <w:tc>
          <w:tcPr>
            <w:tcW w:w="1168" w:type="dxa"/>
            <w:vAlign w:val="center"/>
          </w:tcPr>
          <w:p w14:paraId="7B2D85BC" w14:textId="77777777" w:rsidR="00BB33E3" w:rsidRDefault="00BB33E3" w:rsidP="00BB33E3">
            <w:r w:rsidRPr="00604E96">
              <w:t>FR0007</w:t>
            </w:r>
          </w:p>
        </w:tc>
        <w:tc>
          <w:tcPr>
            <w:tcW w:w="1471" w:type="dxa"/>
            <w:vAlign w:val="center"/>
          </w:tcPr>
          <w:p w14:paraId="1C707F4D" w14:textId="77777777" w:rsidR="00BB33E3" w:rsidRDefault="00BB33E3" w:rsidP="00BB33E3">
            <w:r w:rsidRPr="00604E96">
              <w:t>Audit Trail</w:t>
            </w:r>
          </w:p>
        </w:tc>
        <w:tc>
          <w:tcPr>
            <w:tcW w:w="1705" w:type="dxa"/>
            <w:vAlign w:val="center"/>
          </w:tcPr>
          <w:p w14:paraId="22D06625" w14:textId="77777777" w:rsidR="00BB33E3" w:rsidRDefault="00BB33E3" w:rsidP="00BB33E3">
            <w:r w:rsidRPr="00604E96">
              <w:t>Maintain a complete log of actions performed by all users for compliance audits</w:t>
            </w:r>
          </w:p>
        </w:tc>
        <w:tc>
          <w:tcPr>
            <w:tcW w:w="1178" w:type="dxa"/>
            <w:vAlign w:val="center"/>
          </w:tcPr>
          <w:p w14:paraId="2FEB639F" w14:textId="77777777" w:rsidR="00BB33E3" w:rsidRDefault="00BB33E3" w:rsidP="00BB33E3">
            <w:r w:rsidRPr="00604E96">
              <w:t>7</w:t>
            </w:r>
          </w:p>
        </w:tc>
        <w:tc>
          <w:tcPr>
            <w:tcW w:w="643" w:type="dxa"/>
          </w:tcPr>
          <w:p w14:paraId="74599DDB" w14:textId="77777777" w:rsidR="00BB33E3" w:rsidRPr="00604E96" w:rsidRDefault="00BB33E3" w:rsidP="00BB33E3"/>
        </w:tc>
        <w:tc>
          <w:tcPr>
            <w:tcW w:w="643" w:type="dxa"/>
          </w:tcPr>
          <w:p w14:paraId="2D09C542" w14:textId="77777777" w:rsidR="00BB33E3" w:rsidRPr="00604E96" w:rsidRDefault="00BB33E3" w:rsidP="00BB33E3"/>
        </w:tc>
        <w:tc>
          <w:tcPr>
            <w:tcW w:w="643" w:type="dxa"/>
          </w:tcPr>
          <w:p w14:paraId="6AE141A0" w14:textId="77777777" w:rsidR="00BB33E3" w:rsidRPr="00604E96" w:rsidRDefault="00BB33E3" w:rsidP="00BB33E3"/>
        </w:tc>
        <w:tc>
          <w:tcPr>
            <w:tcW w:w="643" w:type="dxa"/>
          </w:tcPr>
          <w:p w14:paraId="5E9F905C" w14:textId="77777777" w:rsidR="00BB33E3" w:rsidRPr="00604E96" w:rsidRDefault="00BB33E3" w:rsidP="00BB33E3"/>
        </w:tc>
        <w:tc>
          <w:tcPr>
            <w:tcW w:w="643" w:type="dxa"/>
          </w:tcPr>
          <w:p w14:paraId="2A71EF5E" w14:textId="77777777" w:rsidR="00BB33E3" w:rsidRPr="00604E96" w:rsidRDefault="00BB33E3" w:rsidP="00BB33E3"/>
        </w:tc>
      </w:tr>
      <w:tr w:rsidR="00BB33E3" w14:paraId="602F3043" w14:textId="77777777" w:rsidTr="00BB33E3">
        <w:tc>
          <w:tcPr>
            <w:tcW w:w="1167" w:type="dxa"/>
            <w:vAlign w:val="center"/>
          </w:tcPr>
          <w:p w14:paraId="3194812B" w14:textId="77777777" w:rsidR="00BB33E3" w:rsidRPr="00604E96" w:rsidRDefault="00BB33E3" w:rsidP="00BB33E3">
            <w:r w:rsidRPr="000F3202">
              <w:t>FR0008</w:t>
            </w:r>
          </w:p>
        </w:tc>
        <w:tc>
          <w:tcPr>
            <w:tcW w:w="1266" w:type="dxa"/>
            <w:vAlign w:val="center"/>
          </w:tcPr>
          <w:p w14:paraId="292C0971" w14:textId="77777777" w:rsidR="00BB33E3" w:rsidRPr="00604E96" w:rsidRDefault="00BB33E3" w:rsidP="00BB33E3">
            <w:r w:rsidRPr="000F3202">
              <w:t>Customer Access</w:t>
            </w:r>
          </w:p>
        </w:tc>
        <w:tc>
          <w:tcPr>
            <w:tcW w:w="1637" w:type="dxa"/>
            <w:vAlign w:val="center"/>
          </w:tcPr>
          <w:p w14:paraId="1972FE15" w14:textId="77777777" w:rsidR="00BB33E3" w:rsidRPr="00604E96" w:rsidRDefault="00BB33E3" w:rsidP="00BB33E3">
            <w:r w:rsidRPr="000F3202">
              <w:t>Secure access for customers to check remittance</w:t>
            </w:r>
          </w:p>
        </w:tc>
        <w:tc>
          <w:tcPr>
            <w:tcW w:w="1162" w:type="dxa"/>
            <w:vAlign w:val="center"/>
          </w:tcPr>
          <w:p w14:paraId="6B8A30C9" w14:textId="77777777" w:rsidR="00BB33E3" w:rsidRPr="00604E96" w:rsidRDefault="00BB33E3" w:rsidP="00BB33E3">
            <w:r w:rsidRPr="000F3202">
              <w:t>Yes</w:t>
            </w:r>
          </w:p>
        </w:tc>
        <w:tc>
          <w:tcPr>
            <w:tcW w:w="1172" w:type="dxa"/>
            <w:vAlign w:val="center"/>
          </w:tcPr>
          <w:p w14:paraId="2F7E81F6" w14:textId="77777777" w:rsidR="00BB33E3" w:rsidRPr="00604E96" w:rsidRDefault="00BB33E3" w:rsidP="00BB33E3">
            <w:r w:rsidRPr="000F3202">
              <w:t>Yes</w:t>
            </w:r>
          </w:p>
        </w:tc>
        <w:tc>
          <w:tcPr>
            <w:tcW w:w="1172" w:type="dxa"/>
            <w:vAlign w:val="center"/>
          </w:tcPr>
          <w:p w14:paraId="234C866C" w14:textId="77777777" w:rsidR="00BB33E3" w:rsidRPr="00604E96" w:rsidRDefault="00BB33E3" w:rsidP="00BB33E3">
            <w:r w:rsidRPr="000F3202">
              <w:t>Pending</w:t>
            </w:r>
          </w:p>
        </w:tc>
        <w:tc>
          <w:tcPr>
            <w:tcW w:w="1135" w:type="dxa"/>
            <w:vAlign w:val="center"/>
          </w:tcPr>
          <w:p w14:paraId="49CD9EB9" w14:textId="77777777" w:rsidR="00BB33E3" w:rsidRPr="00604E96" w:rsidRDefault="00BB33E3" w:rsidP="00BB33E3">
            <w:r w:rsidRPr="000F3202">
              <w:t>Yes</w:t>
            </w:r>
          </w:p>
        </w:tc>
        <w:tc>
          <w:tcPr>
            <w:tcW w:w="1172" w:type="dxa"/>
            <w:vAlign w:val="center"/>
          </w:tcPr>
          <w:p w14:paraId="704EEF9A" w14:textId="77777777" w:rsidR="00BB33E3" w:rsidRPr="00604E96" w:rsidRDefault="00BB33E3" w:rsidP="00BB33E3"/>
        </w:tc>
        <w:tc>
          <w:tcPr>
            <w:tcW w:w="1142" w:type="dxa"/>
            <w:vAlign w:val="center"/>
          </w:tcPr>
          <w:p w14:paraId="1F4AE354" w14:textId="77777777" w:rsidR="00BB33E3" w:rsidRPr="00604E96" w:rsidRDefault="00BB33E3" w:rsidP="00BB33E3"/>
        </w:tc>
        <w:tc>
          <w:tcPr>
            <w:tcW w:w="1168" w:type="dxa"/>
            <w:vAlign w:val="center"/>
          </w:tcPr>
          <w:p w14:paraId="16FFD513" w14:textId="77777777" w:rsidR="00BB33E3" w:rsidRDefault="00BB33E3" w:rsidP="00BB33E3">
            <w:r w:rsidRPr="00604E96">
              <w:t>FR0008</w:t>
            </w:r>
          </w:p>
        </w:tc>
        <w:tc>
          <w:tcPr>
            <w:tcW w:w="1471" w:type="dxa"/>
            <w:vAlign w:val="center"/>
          </w:tcPr>
          <w:p w14:paraId="6F9DFF49" w14:textId="77777777" w:rsidR="00BB33E3" w:rsidRDefault="00BB33E3" w:rsidP="00BB33E3">
            <w:r w:rsidRPr="00604E96">
              <w:t>Customer Access</w:t>
            </w:r>
          </w:p>
        </w:tc>
        <w:tc>
          <w:tcPr>
            <w:tcW w:w="1705" w:type="dxa"/>
            <w:vAlign w:val="center"/>
          </w:tcPr>
          <w:p w14:paraId="1B577501" w14:textId="77777777" w:rsidR="00BB33E3" w:rsidRDefault="00BB33E3" w:rsidP="00BB33E3">
            <w:r w:rsidRPr="00604E96">
              <w:t>Allow customers to securely track remittance status through external portal</w:t>
            </w:r>
          </w:p>
        </w:tc>
        <w:tc>
          <w:tcPr>
            <w:tcW w:w="1178" w:type="dxa"/>
            <w:vAlign w:val="center"/>
          </w:tcPr>
          <w:p w14:paraId="053066FB" w14:textId="77777777" w:rsidR="00BB33E3" w:rsidRDefault="00BB33E3" w:rsidP="00BB33E3">
            <w:r w:rsidRPr="00604E96">
              <w:t>6</w:t>
            </w:r>
          </w:p>
        </w:tc>
        <w:tc>
          <w:tcPr>
            <w:tcW w:w="643" w:type="dxa"/>
          </w:tcPr>
          <w:p w14:paraId="2CEB66D4" w14:textId="77777777" w:rsidR="00BB33E3" w:rsidRPr="00604E96" w:rsidRDefault="00BB33E3" w:rsidP="00BB33E3"/>
        </w:tc>
        <w:tc>
          <w:tcPr>
            <w:tcW w:w="643" w:type="dxa"/>
          </w:tcPr>
          <w:p w14:paraId="5DD49CF8" w14:textId="77777777" w:rsidR="00BB33E3" w:rsidRPr="00604E96" w:rsidRDefault="00BB33E3" w:rsidP="00BB33E3"/>
        </w:tc>
        <w:tc>
          <w:tcPr>
            <w:tcW w:w="643" w:type="dxa"/>
          </w:tcPr>
          <w:p w14:paraId="4096BAA6" w14:textId="77777777" w:rsidR="00BB33E3" w:rsidRPr="00604E96" w:rsidRDefault="00BB33E3" w:rsidP="00BB33E3"/>
        </w:tc>
        <w:tc>
          <w:tcPr>
            <w:tcW w:w="643" w:type="dxa"/>
          </w:tcPr>
          <w:p w14:paraId="71834300" w14:textId="77777777" w:rsidR="00BB33E3" w:rsidRPr="00604E96" w:rsidRDefault="00BB33E3" w:rsidP="00BB33E3"/>
        </w:tc>
        <w:tc>
          <w:tcPr>
            <w:tcW w:w="643" w:type="dxa"/>
          </w:tcPr>
          <w:p w14:paraId="53AE48E4" w14:textId="77777777" w:rsidR="00BB33E3" w:rsidRPr="00604E96" w:rsidRDefault="00BB33E3" w:rsidP="00BB33E3"/>
        </w:tc>
      </w:tr>
    </w:tbl>
    <w:p w14:paraId="350FAA20" w14:textId="77777777" w:rsidR="00604E96" w:rsidRDefault="00604E96" w:rsidP="00604E96"/>
    <w:p w14:paraId="161AFEA6" w14:textId="77777777" w:rsidR="000F3202" w:rsidRDefault="000F3202" w:rsidP="00604E96"/>
    <w:p w14:paraId="56A55BF7" w14:textId="77777777" w:rsidR="000F3202" w:rsidRDefault="000F3202" w:rsidP="00604E96"/>
    <w:p w14:paraId="1AEFBCD9" w14:textId="77777777" w:rsidR="000F3202" w:rsidRDefault="000F3202" w:rsidP="00604E96"/>
    <w:p w14:paraId="079DC784" w14:textId="77777777" w:rsidR="00872482" w:rsidRPr="00872482" w:rsidRDefault="00872482" w:rsidP="00872482">
      <w:pPr>
        <w:rPr>
          <w:b/>
          <w:bCs/>
        </w:rPr>
      </w:pPr>
      <w:r w:rsidRPr="00872482">
        <w:rPr>
          <w:b/>
          <w:bCs/>
          <w:highlight w:val="yellow"/>
        </w:rPr>
        <w:t>Business Requirements Document (BRD)</w:t>
      </w:r>
    </w:p>
    <w:p w14:paraId="3B0556F3" w14:textId="77777777" w:rsidR="00872482" w:rsidRDefault="00872482" w:rsidP="00872482">
      <w:r w:rsidRPr="00872482">
        <w:rPr>
          <w:b/>
          <w:bCs/>
        </w:rPr>
        <w:t xml:space="preserve">Project </w:t>
      </w:r>
      <w:r>
        <w:rPr>
          <w:b/>
          <w:bCs/>
        </w:rPr>
        <w:t>Name</w:t>
      </w:r>
      <w:r w:rsidRPr="00872482">
        <w:rPr>
          <w:b/>
          <w:bCs/>
        </w:rPr>
        <w:t>:</w:t>
      </w:r>
      <w:r w:rsidRPr="00872482">
        <w:t xml:space="preserve"> IGRS Enhancement Project</w:t>
      </w:r>
    </w:p>
    <w:p w14:paraId="3A40AA40" w14:textId="77777777" w:rsidR="00872482" w:rsidRDefault="00872482" w:rsidP="00872482">
      <w:r w:rsidRPr="00872482">
        <w:rPr>
          <w:b/>
          <w:bCs/>
        </w:rPr>
        <w:t>Project ID</w:t>
      </w:r>
      <w:r>
        <w:t>: PR 001</w:t>
      </w:r>
    </w:p>
    <w:p w14:paraId="4AFBBB0A" w14:textId="06D61260" w:rsidR="00872482" w:rsidRPr="00872482" w:rsidRDefault="00872482" w:rsidP="00872482">
      <w:r w:rsidRPr="00872482">
        <w:rPr>
          <w:b/>
          <w:bCs/>
        </w:rPr>
        <w:t>Version ID</w:t>
      </w:r>
      <w:r>
        <w:t>: v 01</w:t>
      </w:r>
      <w:r w:rsidRPr="00872482">
        <w:br/>
      </w:r>
      <w:r>
        <w:rPr>
          <w:b/>
          <w:bCs/>
        </w:rPr>
        <w:t>Author</w:t>
      </w:r>
      <w:r w:rsidRPr="00872482">
        <w:rPr>
          <w:b/>
          <w:bCs/>
        </w:rPr>
        <w:t>:</w:t>
      </w:r>
      <w:r w:rsidRPr="00872482">
        <w:t xml:space="preserve"> </w:t>
      </w:r>
      <w:r>
        <w:t>Ritesh Singh</w:t>
      </w:r>
      <w:r>
        <w:tab/>
      </w:r>
      <w:r w:rsidRPr="00872482">
        <w:br/>
      </w:r>
      <w:r w:rsidRPr="00872482">
        <w:rPr>
          <w:b/>
          <w:bCs/>
        </w:rPr>
        <w:t>Date:</w:t>
      </w:r>
      <w:r w:rsidRPr="00872482">
        <w:t xml:space="preserve"> 03-July-2025</w:t>
      </w:r>
    </w:p>
    <w:p w14:paraId="36434F4B" w14:textId="77777777" w:rsidR="00872482" w:rsidRPr="00872482" w:rsidRDefault="00000000" w:rsidP="00872482">
      <w:r>
        <w:pict w14:anchorId="7D051CC7">
          <v:rect id="_x0000_i1051" style="width:0;height:1.5pt" o:hralign="center" o:hrstd="t" o:hr="t" fillcolor="#a0a0a0" stroked="f"/>
        </w:pict>
      </w:r>
    </w:p>
    <w:p w14:paraId="4F45AFDC" w14:textId="77777777" w:rsidR="00872482" w:rsidRPr="00872482" w:rsidRDefault="00872482" w:rsidP="00872482">
      <w:pPr>
        <w:rPr>
          <w:b/>
          <w:bCs/>
        </w:rPr>
      </w:pPr>
      <w:r w:rsidRPr="00872482">
        <w:rPr>
          <w:b/>
          <w:bCs/>
        </w:rPr>
        <w:t>1. Document Revision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37"/>
        <w:gridCol w:w="1542"/>
        <w:gridCol w:w="1836"/>
      </w:tblGrid>
      <w:tr w:rsidR="00872482" w:rsidRPr="00872482" w14:paraId="3A76B183" w14:textId="77777777" w:rsidTr="00872482">
        <w:trPr>
          <w:tblHeader/>
          <w:tblCellSpacing w:w="15" w:type="dxa"/>
        </w:trPr>
        <w:tc>
          <w:tcPr>
            <w:tcW w:w="0" w:type="auto"/>
            <w:vAlign w:val="center"/>
            <w:hideMark/>
          </w:tcPr>
          <w:p w14:paraId="3F786CEE" w14:textId="77777777" w:rsidR="00872482" w:rsidRPr="00872482" w:rsidRDefault="00872482" w:rsidP="00872482">
            <w:pPr>
              <w:rPr>
                <w:b/>
                <w:bCs/>
              </w:rPr>
            </w:pPr>
            <w:r w:rsidRPr="00872482">
              <w:rPr>
                <w:b/>
                <w:bCs/>
              </w:rPr>
              <w:t>Date</w:t>
            </w:r>
          </w:p>
        </w:tc>
        <w:tc>
          <w:tcPr>
            <w:tcW w:w="0" w:type="auto"/>
            <w:vAlign w:val="center"/>
            <w:hideMark/>
          </w:tcPr>
          <w:p w14:paraId="09F7B06B" w14:textId="77777777" w:rsidR="00872482" w:rsidRPr="00872482" w:rsidRDefault="00872482" w:rsidP="00872482">
            <w:pPr>
              <w:rPr>
                <w:b/>
                <w:bCs/>
              </w:rPr>
            </w:pPr>
            <w:r w:rsidRPr="00872482">
              <w:rPr>
                <w:b/>
                <w:bCs/>
              </w:rPr>
              <w:t>Version Number</w:t>
            </w:r>
          </w:p>
        </w:tc>
        <w:tc>
          <w:tcPr>
            <w:tcW w:w="0" w:type="auto"/>
            <w:vAlign w:val="center"/>
            <w:hideMark/>
          </w:tcPr>
          <w:p w14:paraId="7E37B70F" w14:textId="77777777" w:rsidR="00872482" w:rsidRPr="00872482" w:rsidRDefault="00872482" w:rsidP="00872482">
            <w:pPr>
              <w:rPr>
                <w:b/>
                <w:bCs/>
              </w:rPr>
            </w:pPr>
            <w:r w:rsidRPr="00872482">
              <w:rPr>
                <w:b/>
                <w:bCs/>
              </w:rPr>
              <w:t>Document Changes</w:t>
            </w:r>
          </w:p>
        </w:tc>
      </w:tr>
      <w:tr w:rsidR="00872482" w:rsidRPr="00872482" w14:paraId="4B618F39" w14:textId="77777777" w:rsidTr="00872482">
        <w:trPr>
          <w:tblCellSpacing w:w="15" w:type="dxa"/>
        </w:trPr>
        <w:tc>
          <w:tcPr>
            <w:tcW w:w="0" w:type="auto"/>
            <w:vAlign w:val="center"/>
            <w:hideMark/>
          </w:tcPr>
          <w:p w14:paraId="7684BA31" w14:textId="77777777" w:rsidR="00872482" w:rsidRPr="00872482" w:rsidRDefault="00872482" w:rsidP="00872482">
            <w:r w:rsidRPr="00872482">
              <w:t>03/07/2025</w:t>
            </w:r>
          </w:p>
        </w:tc>
        <w:tc>
          <w:tcPr>
            <w:tcW w:w="0" w:type="auto"/>
            <w:vAlign w:val="center"/>
            <w:hideMark/>
          </w:tcPr>
          <w:p w14:paraId="5CE7CE34" w14:textId="77777777" w:rsidR="00872482" w:rsidRPr="00872482" w:rsidRDefault="00872482" w:rsidP="00872482">
            <w:r w:rsidRPr="00872482">
              <w:t>0.1</w:t>
            </w:r>
          </w:p>
        </w:tc>
        <w:tc>
          <w:tcPr>
            <w:tcW w:w="0" w:type="auto"/>
            <w:vAlign w:val="center"/>
            <w:hideMark/>
          </w:tcPr>
          <w:p w14:paraId="43DE8A04" w14:textId="77777777" w:rsidR="00872482" w:rsidRPr="00872482" w:rsidRDefault="00872482" w:rsidP="00872482">
            <w:r w:rsidRPr="00872482">
              <w:t>Initial Draft Created</w:t>
            </w:r>
          </w:p>
        </w:tc>
      </w:tr>
    </w:tbl>
    <w:p w14:paraId="78C05A64" w14:textId="77777777" w:rsidR="00872482" w:rsidRPr="00872482" w:rsidRDefault="00000000" w:rsidP="00872482">
      <w:r>
        <w:pict w14:anchorId="482DFE58">
          <v:rect id="_x0000_i1052" style="width:0;height:1.5pt" o:hralign="center" o:hrstd="t" o:hr="t" fillcolor="#a0a0a0" stroked="f"/>
        </w:pict>
      </w:r>
    </w:p>
    <w:p w14:paraId="0658A29F" w14:textId="77777777" w:rsidR="00872482" w:rsidRPr="00872482" w:rsidRDefault="00872482" w:rsidP="00872482">
      <w:pPr>
        <w:rPr>
          <w:b/>
          <w:bCs/>
        </w:rPr>
      </w:pPr>
      <w:r w:rsidRPr="00872482">
        <w:rPr>
          <w:b/>
          <w:bCs/>
        </w:rPr>
        <w:t>2. Approvals</w:t>
      </w:r>
    </w:p>
    <w:p w14:paraId="2D2792B5" w14:textId="77777777" w:rsidR="000915C2" w:rsidRDefault="000915C2" w:rsidP="00872482"/>
    <w:tbl>
      <w:tblPr>
        <w:tblStyle w:val="TableGrid"/>
        <w:tblW w:w="9015" w:type="dxa"/>
        <w:tblLook w:val="04A0" w:firstRow="1" w:lastRow="0" w:firstColumn="1" w:lastColumn="0" w:noHBand="0" w:noVBand="1"/>
      </w:tblPr>
      <w:tblGrid>
        <w:gridCol w:w="1803"/>
        <w:gridCol w:w="1803"/>
        <w:gridCol w:w="1803"/>
        <w:gridCol w:w="1803"/>
        <w:gridCol w:w="1803"/>
      </w:tblGrid>
      <w:tr w:rsidR="000915C2" w14:paraId="33883455" w14:textId="77777777" w:rsidTr="000915C2">
        <w:tc>
          <w:tcPr>
            <w:tcW w:w="1803" w:type="dxa"/>
            <w:vAlign w:val="center"/>
          </w:tcPr>
          <w:p w14:paraId="32D28CD9" w14:textId="7784C9DF" w:rsidR="000915C2" w:rsidRDefault="000915C2" w:rsidP="000915C2">
            <w:r w:rsidRPr="00872482">
              <w:rPr>
                <w:b/>
                <w:bCs/>
              </w:rPr>
              <w:t>Role</w:t>
            </w:r>
          </w:p>
        </w:tc>
        <w:tc>
          <w:tcPr>
            <w:tcW w:w="1803" w:type="dxa"/>
            <w:vAlign w:val="center"/>
          </w:tcPr>
          <w:p w14:paraId="52723E31" w14:textId="3C41583D" w:rsidR="000915C2" w:rsidRDefault="000915C2" w:rsidP="000915C2">
            <w:r w:rsidRPr="00872482">
              <w:rPr>
                <w:b/>
                <w:bCs/>
              </w:rPr>
              <w:t>Name</w:t>
            </w:r>
          </w:p>
        </w:tc>
        <w:tc>
          <w:tcPr>
            <w:tcW w:w="1803" w:type="dxa"/>
            <w:vAlign w:val="center"/>
          </w:tcPr>
          <w:p w14:paraId="03C8C415" w14:textId="31E2E91D" w:rsidR="000915C2" w:rsidRDefault="000915C2" w:rsidP="000915C2">
            <w:r w:rsidRPr="00872482">
              <w:rPr>
                <w:b/>
                <w:bCs/>
              </w:rPr>
              <w:t>Title</w:t>
            </w:r>
          </w:p>
        </w:tc>
        <w:tc>
          <w:tcPr>
            <w:tcW w:w="1803" w:type="dxa"/>
            <w:vAlign w:val="center"/>
          </w:tcPr>
          <w:p w14:paraId="48170AC8" w14:textId="6915C5EA" w:rsidR="000915C2" w:rsidRDefault="000915C2" w:rsidP="000915C2">
            <w:r w:rsidRPr="00872482">
              <w:rPr>
                <w:b/>
                <w:bCs/>
              </w:rPr>
              <w:t>Signature</w:t>
            </w:r>
          </w:p>
        </w:tc>
        <w:tc>
          <w:tcPr>
            <w:tcW w:w="1803" w:type="dxa"/>
            <w:vAlign w:val="center"/>
          </w:tcPr>
          <w:p w14:paraId="37057A7E" w14:textId="03568DAF" w:rsidR="000915C2" w:rsidRDefault="000915C2" w:rsidP="000915C2">
            <w:r w:rsidRPr="00872482">
              <w:rPr>
                <w:b/>
                <w:bCs/>
              </w:rPr>
              <w:t>Date</w:t>
            </w:r>
          </w:p>
        </w:tc>
      </w:tr>
      <w:tr w:rsidR="000915C2" w14:paraId="2C7D6F25" w14:textId="77777777" w:rsidTr="000915C2">
        <w:tc>
          <w:tcPr>
            <w:tcW w:w="1803" w:type="dxa"/>
            <w:vAlign w:val="center"/>
          </w:tcPr>
          <w:p w14:paraId="6BE0DED7" w14:textId="2A8626BA" w:rsidR="000915C2" w:rsidRDefault="000915C2" w:rsidP="000915C2">
            <w:r w:rsidRPr="00872482">
              <w:t>Project Sponsor</w:t>
            </w:r>
          </w:p>
        </w:tc>
        <w:tc>
          <w:tcPr>
            <w:tcW w:w="1803" w:type="dxa"/>
            <w:vAlign w:val="center"/>
          </w:tcPr>
          <w:p w14:paraId="2CD1CA4E" w14:textId="7788713A" w:rsidR="000915C2" w:rsidRDefault="000915C2" w:rsidP="000915C2">
            <w:r>
              <w:t>Alok</w:t>
            </w:r>
          </w:p>
        </w:tc>
        <w:tc>
          <w:tcPr>
            <w:tcW w:w="1803" w:type="dxa"/>
            <w:vAlign w:val="center"/>
          </w:tcPr>
          <w:p w14:paraId="074AD0E8" w14:textId="486CBF19" w:rsidR="000915C2" w:rsidRDefault="000915C2" w:rsidP="000915C2">
            <w:r w:rsidRPr="00872482">
              <w:t>Head of International Banking</w:t>
            </w:r>
          </w:p>
        </w:tc>
        <w:tc>
          <w:tcPr>
            <w:tcW w:w="1803" w:type="dxa"/>
            <w:vAlign w:val="center"/>
          </w:tcPr>
          <w:p w14:paraId="5C3CFB18" w14:textId="77777777" w:rsidR="000915C2" w:rsidRDefault="000915C2" w:rsidP="000915C2"/>
        </w:tc>
        <w:tc>
          <w:tcPr>
            <w:tcW w:w="1803" w:type="dxa"/>
            <w:vAlign w:val="center"/>
          </w:tcPr>
          <w:p w14:paraId="2A79A502" w14:textId="77777777" w:rsidR="000915C2" w:rsidRDefault="000915C2" w:rsidP="000915C2"/>
        </w:tc>
      </w:tr>
      <w:tr w:rsidR="000915C2" w14:paraId="0CFFC32B" w14:textId="77777777" w:rsidTr="000915C2">
        <w:tc>
          <w:tcPr>
            <w:tcW w:w="1803" w:type="dxa"/>
            <w:vAlign w:val="center"/>
          </w:tcPr>
          <w:p w14:paraId="20F30020" w14:textId="0EEBF3D5" w:rsidR="000915C2" w:rsidRDefault="000915C2" w:rsidP="000915C2">
            <w:r w:rsidRPr="00872482">
              <w:t>Business Owner</w:t>
            </w:r>
          </w:p>
        </w:tc>
        <w:tc>
          <w:tcPr>
            <w:tcW w:w="1803" w:type="dxa"/>
            <w:vAlign w:val="center"/>
          </w:tcPr>
          <w:p w14:paraId="255884B9" w14:textId="0CF5EC60" w:rsidR="000915C2" w:rsidRDefault="000915C2" w:rsidP="000915C2">
            <w:r w:rsidRPr="00872482">
              <w:t>Meera Kulkarni</w:t>
            </w:r>
          </w:p>
        </w:tc>
        <w:tc>
          <w:tcPr>
            <w:tcW w:w="1803" w:type="dxa"/>
            <w:vAlign w:val="center"/>
          </w:tcPr>
          <w:p w14:paraId="4FE8706B" w14:textId="5179E8FA" w:rsidR="000915C2" w:rsidRDefault="000915C2" w:rsidP="000915C2">
            <w:r w:rsidRPr="00872482">
              <w:t>VP – Treasury Operations</w:t>
            </w:r>
          </w:p>
        </w:tc>
        <w:tc>
          <w:tcPr>
            <w:tcW w:w="1803" w:type="dxa"/>
            <w:vAlign w:val="center"/>
          </w:tcPr>
          <w:p w14:paraId="232D9017" w14:textId="77777777" w:rsidR="000915C2" w:rsidRDefault="000915C2" w:rsidP="000915C2"/>
        </w:tc>
        <w:tc>
          <w:tcPr>
            <w:tcW w:w="1803" w:type="dxa"/>
            <w:vAlign w:val="center"/>
          </w:tcPr>
          <w:p w14:paraId="25FD8651" w14:textId="77777777" w:rsidR="000915C2" w:rsidRDefault="000915C2" w:rsidP="000915C2"/>
        </w:tc>
      </w:tr>
      <w:tr w:rsidR="000915C2" w14:paraId="1ED8FF72" w14:textId="77777777" w:rsidTr="000915C2">
        <w:tc>
          <w:tcPr>
            <w:tcW w:w="1803" w:type="dxa"/>
            <w:vAlign w:val="center"/>
          </w:tcPr>
          <w:p w14:paraId="2142520F" w14:textId="4CEBB14F" w:rsidR="000915C2" w:rsidRDefault="000915C2" w:rsidP="000915C2">
            <w:r w:rsidRPr="00872482">
              <w:t>Project Manager</w:t>
            </w:r>
          </w:p>
        </w:tc>
        <w:tc>
          <w:tcPr>
            <w:tcW w:w="1803" w:type="dxa"/>
            <w:vAlign w:val="center"/>
          </w:tcPr>
          <w:p w14:paraId="0852DD5F" w14:textId="08FE1286" w:rsidR="000915C2" w:rsidRDefault="000915C2" w:rsidP="000915C2">
            <w:r w:rsidRPr="00872482">
              <w:t>An</w:t>
            </w:r>
            <w:r>
              <w:t>k</w:t>
            </w:r>
            <w:r w:rsidRPr="00872482">
              <w:t>ita Sharma</w:t>
            </w:r>
          </w:p>
        </w:tc>
        <w:tc>
          <w:tcPr>
            <w:tcW w:w="1803" w:type="dxa"/>
            <w:vAlign w:val="center"/>
          </w:tcPr>
          <w:p w14:paraId="6E0349C5" w14:textId="16194499" w:rsidR="000915C2" w:rsidRDefault="000915C2" w:rsidP="000915C2">
            <w:r w:rsidRPr="00872482">
              <w:t>Senior Project Manager</w:t>
            </w:r>
          </w:p>
        </w:tc>
        <w:tc>
          <w:tcPr>
            <w:tcW w:w="1803" w:type="dxa"/>
            <w:vAlign w:val="center"/>
          </w:tcPr>
          <w:p w14:paraId="0F31F69E" w14:textId="77777777" w:rsidR="000915C2" w:rsidRDefault="000915C2" w:rsidP="000915C2"/>
        </w:tc>
        <w:tc>
          <w:tcPr>
            <w:tcW w:w="1803" w:type="dxa"/>
            <w:vAlign w:val="center"/>
          </w:tcPr>
          <w:p w14:paraId="0ACEBC2E" w14:textId="77777777" w:rsidR="000915C2" w:rsidRDefault="000915C2" w:rsidP="000915C2"/>
        </w:tc>
      </w:tr>
      <w:tr w:rsidR="000915C2" w14:paraId="74964126" w14:textId="77777777" w:rsidTr="000915C2">
        <w:tc>
          <w:tcPr>
            <w:tcW w:w="1803" w:type="dxa"/>
            <w:vAlign w:val="center"/>
          </w:tcPr>
          <w:p w14:paraId="3C4CE6AF" w14:textId="6269519C" w:rsidR="000915C2" w:rsidRDefault="000915C2" w:rsidP="000915C2">
            <w:r w:rsidRPr="00872482">
              <w:t>System Architect</w:t>
            </w:r>
          </w:p>
        </w:tc>
        <w:tc>
          <w:tcPr>
            <w:tcW w:w="1803" w:type="dxa"/>
            <w:vAlign w:val="center"/>
          </w:tcPr>
          <w:p w14:paraId="6D3AAEAC" w14:textId="7D6CB811" w:rsidR="000915C2" w:rsidRDefault="000915C2" w:rsidP="000915C2">
            <w:r w:rsidRPr="00872482">
              <w:t>Rohit Sinha</w:t>
            </w:r>
          </w:p>
        </w:tc>
        <w:tc>
          <w:tcPr>
            <w:tcW w:w="1803" w:type="dxa"/>
            <w:vAlign w:val="center"/>
          </w:tcPr>
          <w:p w14:paraId="7F4BFA49" w14:textId="4EDE61AE" w:rsidR="000915C2" w:rsidRDefault="000915C2" w:rsidP="000915C2">
            <w:r w:rsidRPr="00872482">
              <w:t>Lead Solution Architect</w:t>
            </w:r>
          </w:p>
        </w:tc>
        <w:tc>
          <w:tcPr>
            <w:tcW w:w="1803" w:type="dxa"/>
            <w:vAlign w:val="center"/>
          </w:tcPr>
          <w:p w14:paraId="20CDC1D3" w14:textId="77777777" w:rsidR="000915C2" w:rsidRDefault="000915C2" w:rsidP="000915C2"/>
        </w:tc>
        <w:tc>
          <w:tcPr>
            <w:tcW w:w="1803" w:type="dxa"/>
            <w:vAlign w:val="center"/>
          </w:tcPr>
          <w:p w14:paraId="10918682" w14:textId="77777777" w:rsidR="000915C2" w:rsidRDefault="000915C2" w:rsidP="000915C2"/>
        </w:tc>
      </w:tr>
      <w:tr w:rsidR="000915C2" w14:paraId="578E54D3" w14:textId="77777777" w:rsidTr="000915C2">
        <w:tc>
          <w:tcPr>
            <w:tcW w:w="1803" w:type="dxa"/>
            <w:vAlign w:val="center"/>
          </w:tcPr>
          <w:p w14:paraId="2B8038AC" w14:textId="445633A4" w:rsidR="000915C2" w:rsidRDefault="000915C2" w:rsidP="000915C2">
            <w:r w:rsidRPr="00872482">
              <w:t>Development Lead</w:t>
            </w:r>
          </w:p>
        </w:tc>
        <w:tc>
          <w:tcPr>
            <w:tcW w:w="1803" w:type="dxa"/>
            <w:vAlign w:val="center"/>
          </w:tcPr>
          <w:p w14:paraId="710AEE81" w14:textId="3A07F5D7" w:rsidR="000915C2" w:rsidRDefault="000915C2" w:rsidP="000915C2">
            <w:r w:rsidRPr="00872482">
              <w:t>Arjun Mehta</w:t>
            </w:r>
          </w:p>
        </w:tc>
        <w:tc>
          <w:tcPr>
            <w:tcW w:w="1803" w:type="dxa"/>
            <w:vAlign w:val="center"/>
          </w:tcPr>
          <w:p w14:paraId="4B6CCAC4" w14:textId="5E6F1C16" w:rsidR="000915C2" w:rsidRDefault="000915C2" w:rsidP="000915C2">
            <w:r w:rsidRPr="00872482">
              <w:t>Technical Lead</w:t>
            </w:r>
          </w:p>
        </w:tc>
        <w:tc>
          <w:tcPr>
            <w:tcW w:w="1803" w:type="dxa"/>
            <w:vAlign w:val="center"/>
          </w:tcPr>
          <w:p w14:paraId="27AB9D71" w14:textId="77777777" w:rsidR="000915C2" w:rsidRDefault="000915C2" w:rsidP="000915C2"/>
        </w:tc>
        <w:tc>
          <w:tcPr>
            <w:tcW w:w="1803" w:type="dxa"/>
            <w:vAlign w:val="center"/>
          </w:tcPr>
          <w:p w14:paraId="7DC3C287" w14:textId="77777777" w:rsidR="000915C2" w:rsidRDefault="000915C2" w:rsidP="000915C2"/>
        </w:tc>
      </w:tr>
      <w:tr w:rsidR="000915C2" w14:paraId="478B46C4" w14:textId="77777777" w:rsidTr="000915C2">
        <w:tc>
          <w:tcPr>
            <w:tcW w:w="1803" w:type="dxa"/>
            <w:vAlign w:val="center"/>
          </w:tcPr>
          <w:p w14:paraId="6542E160" w14:textId="67954FCE" w:rsidR="000915C2" w:rsidRDefault="000915C2" w:rsidP="000915C2">
            <w:r w:rsidRPr="00872482">
              <w:t>UX Lead</w:t>
            </w:r>
          </w:p>
        </w:tc>
        <w:tc>
          <w:tcPr>
            <w:tcW w:w="1803" w:type="dxa"/>
            <w:vAlign w:val="center"/>
          </w:tcPr>
          <w:p w14:paraId="51CD1B5B" w14:textId="66238D8A" w:rsidR="000915C2" w:rsidRDefault="000915C2" w:rsidP="000915C2">
            <w:r w:rsidRPr="00872482">
              <w:t>Shruti Verma</w:t>
            </w:r>
          </w:p>
        </w:tc>
        <w:tc>
          <w:tcPr>
            <w:tcW w:w="1803" w:type="dxa"/>
            <w:vAlign w:val="center"/>
          </w:tcPr>
          <w:p w14:paraId="449F5916" w14:textId="7CF9E310" w:rsidR="000915C2" w:rsidRDefault="000915C2" w:rsidP="000915C2">
            <w:r w:rsidRPr="00872482">
              <w:t>UI/UX Designer</w:t>
            </w:r>
          </w:p>
        </w:tc>
        <w:tc>
          <w:tcPr>
            <w:tcW w:w="1803" w:type="dxa"/>
            <w:vAlign w:val="center"/>
          </w:tcPr>
          <w:p w14:paraId="30297177" w14:textId="77777777" w:rsidR="000915C2" w:rsidRDefault="000915C2" w:rsidP="000915C2"/>
        </w:tc>
        <w:tc>
          <w:tcPr>
            <w:tcW w:w="1803" w:type="dxa"/>
            <w:vAlign w:val="center"/>
          </w:tcPr>
          <w:p w14:paraId="40F2BF37" w14:textId="77777777" w:rsidR="000915C2" w:rsidRDefault="000915C2" w:rsidP="000915C2"/>
        </w:tc>
      </w:tr>
      <w:tr w:rsidR="000915C2" w14:paraId="1B3826D0" w14:textId="77777777" w:rsidTr="000915C2">
        <w:tc>
          <w:tcPr>
            <w:tcW w:w="1803" w:type="dxa"/>
            <w:vAlign w:val="center"/>
          </w:tcPr>
          <w:p w14:paraId="4C3EE06A" w14:textId="1988C74A" w:rsidR="000915C2" w:rsidRDefault="000915C2" w:rsidP="000915C2">
            <w:r w:rsidRPr="00872482">
              <w:t>Quality Lead</w:t>
            </w:r>
          </w:p>
        </w:tc>
        <w:tc>
          <w:tcPr>
            <w:tcW w:w="1803" w:type="dxa"/>
            <w:vAlign w:val="center"/>
          </w:tcPr>
          <w:p w14:paraId="23342078" w14:textId="2F5219B5" w:rsidR="000915C2" w:rsidRDefault="000915C2" w:rsidP="000915C2">
            <w:r w:rsidRPr="00872482">
              <w:t>Priya Desai</w:t>
            </w:r>
          </w:p>
        </w:tc>
        <w:tc>
          <w:tcPr>
            <w:tcW w:w="1803" w:type="dxa"/>
            <w:vAlign w:val="center"/>
          </w:tcPr>
          <w:p w14:paraId="21CE6CE5" w14:textId="7BB0F497" w:rsidR="000915C2" w:rsidRDefault="000915C2" w:rsidP="000915C2">
            <w:r w:rsidRPr="00872482">
              <w:t>QA Manager</w:t>
            </w:r>
          </w:p>
        </w:tc>
        <w:tc>
          <w:tcPr>
            <w:tcW w:w="1803" w:type="dxa"/>
            <w:vAlign w:val="center"/>
          </w:tcPr>
          <w:p w14:paraId="073443BE" w14:textId="77777777" w:rsidR="000915C2" w:rsidRDefault="000915C2" w:rsidP="000915C2"/>
        </w:tc>
        <w:tc>
          <w:tcPr>
            <w:tcW w:w="1803" w:type="dxa"/>
            <w:vAlign w:val="center"/>
          </w:tcPr>
          <w:p w14:paraId="7B178C7D" w14:textId="77777777" w:rsidR="000915C2" w:rsidRDefault="000915C2" w:rsidP="000915C2"/>
        </w:tc>
      </w:tr>
      <w:tr w:rsidR="000915C2" w14:paraId="685B4025" w14:textId="77777777" w:rsidTr="000915C2">
        <w:tc>
          <w:tcPr>
            <w:tcW w:w="1803" w:type="dxa"/>
            <w:vAlign w:val="center"/>
          </w:tcPr>
          <w:p w14:paraId="24E1EF68" w14:textId="4EA43BC4" w:rsidR="000915C2" w:rsidRDefault="000915C2" w:rsidP="000915C2">
            <w:r w:rsidRPr="00872482">
              <w:t>Content Lead</w:t>
            </w:r>
          </w:p>
        </w:tc>
        <w:tc>
          <w:tcPr>
            <w:tcW w:w="1803" w:type="dxa"/>
            <w:vAlign w:val="center"/>
          </w:tcPr>
          <w:p w14:paraId="0AAA252D" w14:textId="0D95B23C" w:rsidR="000915C2" w:rsidRDefault="000915C2" w:rsidP="000915C2">
            <w:r w:rsidRPr="00872482">
              <w:t>Vikram Shetty</w:t>
            </w:r>
          </w:p>
        </w:tc>
        <w:tc>
          <w:tcPr>
            <w:tcW w:w="1803" w:type="dxa"/>
            <w:vAlign w:val="center"/>
          </w:tcPr>
          <w:p w14:paraId="3C60F242" w14:textId="42E36E14" w:rsidR="000915C2" w:rsidRDefault="000915C2" w:rsidP="000915C2">
            <w:r w:rsidRPr="00872482">
              <w:t>Documentation Specialist</w:t>
            </w:r>
          </w:p>
        </w:tc>
        <w:tc>
          <w:tcPr>
            <w:tcW w:w="1803" w:type="dxa"/>
            <w:vAlign w:val="center"/>
          </w:tcPr>
          <w:p w14:paraId="6E3AAFAE" w14:textId="77777777" w:rsidR="000915C2" w:rsidRDefault="000915C2" w:rsidP="000915C2"/>
        </w:tc>
        <w:tc>
          <w:tcPr>
            <w:tcW w:w="1803" w:type="dxa"/>
            <w:vAlign w:val="center"/>
          </w:tcPr>
          <w:p w14:paraId="5C72A104" w14:textId="77777777" w:rsidR="000915C2" w:rsidRDefault="000915C2" w:rsidP="000915C2"/>
        </w:tc>
      </w:tr>
    </w:tbl>
    <w:p w14:paraId="006690CD" w14:textId="77777777" w:rsidR="000915C2" w:rsidRDefault="000915C2" w:rsidP="00872482"/>
    <w:p w14:paraId="6331DC26" w14:textId="77777777" w:rsidR="000915C2" w:rsidRDefault="000915C2" w:rsidP="00872482"/>
    <w:p w14:paraId="0AD5DB6C" w14:textId="77777777" w:rsidR="000915C2" w:rsidRDefault="000915C2" w:rsidP="00872482"/>
    <w:p w14:paraId="086B1D8D" w14:textId="77777777" w:rsidR="000915C2" w:rsidRDefault="000915C2" w:rsidP="00872482"/>
    <w:p w14:paraId="1EB37C76" w14:textId="494F75E8" w:rsidR="00872482" w:rsidRPr="00872482" w:rsidRDefault="00000000" w:rsidP="00872482">
      <w:r>
        <w:pict w14:anchorId="27836025">
          <v:rect id="_x0000_i1053" style="width:0;height:1.5pt" o:hralign="center" o:hrstd="t" o:hr="t" fillcolor="#a0a0a0" stroked="f"/>
        </w:pict>
      </w:r>
    </w:p>
    <w:p w14:paraId="66BA778F" w14:textId="77777777" w:rsidR="00872482" w:rsidRPr="00872482" w:rsidRDefault="00872482" w:rsidP="00872482">
      <w:pPr>
        <w:rPr>
          <w:b/>
          <w:bCs/>
        </w:rPr>
      </w:pPr>
      <w:r w:rsidRPr="00872482">
        <w:rPr>
          <w:b/>
          <w:bCs/>
        </w:rPr>
        <w:t>3. RACI Chart for This Document</w:t>
      </w:r>
    </w:p>
    <w:p w14:paraId="1A8987BC" w14:textId="77777777" w:rsidR="00872482" w:rsidRPr="00872482" w:rsidRDefault="00872482" w:rsidP="00872482">
      <w:pPr>
        <w:rPr>
          <w:b/>
          <w:bCs/>
        </w:rPr>
      </w:pPr>
      <w:r w:rsidRPr="00872482">
        <w:rPr>
          <w:b/>
          <w:bCs/>
        </w:rPr>
        <w:t>Codes Used:</w:t>
      </w:r>
    </w:p>
    <w:p w14:paraId="29290885" w14:textId="77777777" w:rsidR="00872482" w:rsidRPr="00872482" w:rsidRDefault="00872482" w:rsidP="00872482">
      <w:pPr>
        <w:numPr>
          <w:ilvl w:val="0"/>
          <w:numId w:val="12"/>
        </w:numPr>
      </w:pPr>
      <w:r w:rsidRPr="00872482">
        <w:rPr>
          <w:b/>
          <w:bCs/>
        </w:rPr>
        <w:t>*</w:t>
      </w:r>
      <w:r w:rsidRPr="00872482">
        <w:t xml:space="preserve"> Authorize</w:t>
      </w:r>
    </w:p>
    <w:p w14:paraId="2638AC43" w14:textId="77777777" w:rsidR="00872482" w:rsidRPr="00872482" w:rsidRDefault="00872482" w:rsidP="00872482">
      <w:pPr>
        <w:numPr>
          <w:ilvl w:val="0"/>
          <w:numId w:val="12"/>
        </w:numPr>
      </w:pPr>
      <w:r w:rsidRPr="00872482">
        <w:rPr>
          <w:b/>
          <w:bCs/>
        </w:rPr>
        <w:lastRenderedPageBreak/>
        <w:t>R</w:t>
      </w:r>
      <w:r w:rsidRPr="00872482">
        <w:t xml:space="preserve"> Responsible</w:t>
      </w:r>
    </w:p>
    <w:p w14:paraId="673546ED" w14:textId="77777777" w:rsidR="00872482" w:rsidRPr="00872482" w:rsidRDefault="00872482" w:rsidP="00872482">
      <w:pPr>
        <w:numPr>
          <w:ilvl w:val="0"/>
          <w:numId w:val="12"/>
        </w:numPr>
      </w:pPr>
      <w:r w:rsidRPr="00872482">
        <w:rPr>
          <w:b/>
          <w:bCs/>
        </w:rPr>
        <w:t>A</w:t>
      </w:r>
      <w:r w:rsidRPr="00872482">
        <w:t xml:space="preserve"> Accountable</w:t>
      </w:r>
    </w:p>
    <w:p w14:paraId="445FA1D6" w14:textId="77777777" w:rsidR="00872482" w:rsidRPr="00872482" w:rsidRDefault="00872482" w:rsidP="00872482">
      <w:pPr>
        <w:numPr>
          <w:ilvl w:val="0"/>
          <w:numId w:val="12"/>
        </w:numPr>
      </w:pPr>
      <w:r w:rsidRPr="00872482">
        <w:rPr>
          <w:b/>
          <w:bCs/>
        </w:rPr>
        <w:t>C</w:t>
      </w:r>
      <w:r w:rsidRPr="00872482">
        <w:t xml:space="preserve"> Consulted</w:t>
      </w:r>
    </w:p>
    <w:p w14:paraId="23D0782C" w14:textId="77777777" w:rsidR="00872482" w:rsidRPr="00872482" w:rsidRDefault="00872482" w:rsidP="00872482">
      <w:pPr>
        <w:numPr>
          <w:ilvl w:val="0"/>
          <w:numId w:val="12"/>
        </w:numPr>
      </w:pPr>
      <w:r w:rsidRPr="00872482">
        <w:rPr>
          <w:b/>
          <w:bCs/>
        </w:rPr>
        <w:t>I</w:t>
      </w:r>
      <w:r w:rsidRPr="00872482">
        <w:t xml:space="preserve"> Informed</w:t>
      </w:r>
    </w:p>
    <w:tbl>
      <w:tblPr>
        <w:tblStyle w:val="TableGrid"/>
        <w:tblW w:w="9632" w:type="dxa"/>
        <w:tblInd w:w="-113" w:type="dxa"/>
        <w:tblLook w:val="04A0" w:firstRow="1" w:lastRow="0" w:firstColumn="1" w:lastColumn="0" w:noHBand="0" w:noVBand="1"/>
      </w:tblPr>
      <w:tblGrid>
        <w:gridCol w:w="1854"/>
        <w:gridCol w:w="1778"/>
        <w:gridCol w:w="1790"/>
        <w:gridCol w:w="1712"/>
        <w:gridCol w:w="1712"/>
        <w:gridCol w:w="393"/>
        <w:gridCol w:w="393"/>
      </w:tblGrid>
      <w:tr w:rsidR="000915C2" w14:paraId="775F4F3B" w14:textId="2971A33D" w:rsidTr="000915C2">
        <w:tc>
          <w:tcPr>
            <w:tcW w:w="1854" w:type="dxa"/>
            <w:vAlign w:val="center"/>
          </w:tcPr>
          <w:p w14:paraId="6F66ACF9" w14:textId="5D6136B8" w:rsidR="000915C2" w:rsidRDefault="000915C2" w:rsidP="000915C2">
            <w:r w:rsidRPr="00872482">
              <w:rPr>
                <w:b/>
                <w:bCs/>
              </w:rPr>
              <w:t>Name</w:t>
            </w:r>
          </w:p>
        </w:tc>
        <w:tc>
          <w:tcPr>
            <w:tcW w:w="1778" w:type="dxa"/>
            <w:vAlign w:val="center"/>
          </w:tcPr>
          <w:p w14:paraId="5106CA56" w14:textId="59D60452" w:rsidR="000915C2" w:rsidRDefault="000915C2" w:rsidP="000915C2">
            <w:r w:rsidRPr="00872482">
              <w:rPr>
                <w:b/>
                <w:bCs/>
              </w:rPr>
              <w:t>Position</w:t>
            </w:r>
          </w:p>
        </w:tc>
        <w:tc>
          <w:tcPr>
            <w:tcW w:w="1790" w:type="dxa"/>
            <w:vAlign w:val="center"/>
          </w:tcPr>
          <w:p w14:paraId="0C8D2514" w14:textId="37C8A6E1" w:rsidR="000915C2" w:rsidRDefault="000915C2" w:rsidP="000915C2">
            <w:r w:rsidRPr="00872482">
              <w:rPr>
                <w:b/>
                <w:bCs/>
              </w:rPr>
              <w:t>*</w:t>
            </w:r>
          </w:p>
        </w:tc>
        <w:tc>
          <w:tcPr>
            <w:tcW w:w="1712" w:type="dxa"/>
            <w:vAlign w:val="center"/>
          </w:tcPr>
          <w:p w14:paraId="1DD42FF5" w14:textId="2EC5CCC5" w:rsidR="000915C2" w:rsidRDefault="000915C2" w:rsidP="000915C2">
            <w:r w:rsidRPr="00872482">
              <w:rPr>
                <w:b/>
                <w:bCs/>
              </w:rPr>
              <w:t>R</w:t>
            </w:r>
          </w:p>
        </w:tc>
        <w:tc>
          <w:tcPr>
            <w:tcW w:w="1712" w:type="dxa"/>
            <w:vAlign w:val="center"/>
          </w:tcPr>
          <w:p w14:paraId="70408C9D" w14:textId="340EE9CC" w:rsidR="000915C2" w:rsidRDefault="000915C2" w:rsidP="000915C2">
            <w:r w:rsidRPr="00872482">
              <w:rPr>
                <w:b/>
                <w:bCs/>
              </w:rPr>
              <w:t>A</w:t>
            </w:r>
          </w:p>
        </w:tc>
        <w:tc>
          <w:tcPr>
            <w:tcW w:w="0" w:type="auto"/>
            <w:vAlign w:val="center"/>
          </w:tcPr>
          <w:p w14:paraId="07901250" w14:textId="3B2C0303" w:rsidR="000915C2" w:rsidRDefault="000915C2" w:rsidP="000915C2">
            <w:r w:rsidRPr="00872482">
              <w:rPr>
                <w:b/>
                <w:bCs/>
              </w:rPr>
              <w:t>C</w:t>
            </w:r>
          </w:p>
        </w:tc>
        <w:tc>
          <w:tcPr>
            <w:tcW w:w="0" w:type="auto"/>
            <w:vAlign w:val="center"/>
          </w:tcPr>
          <w:p w14:paraId="3D1B2E8D" w14:textId="227C6402" w:rsidR="000915C2" w:rsidRDefault="000915C2" w:rsidP="000915C2">
            <w:r w:rsidRPr="00872482">
              <w:rPr>
                <w:b/>
                <w:bCs/>
              </w:rPr>
              <w:t>I</w:t>
            </w:r>
          </w:p>
        </w:tc>
      </w:tr>
      <w:tr w:rsidR="000915C2" w14:paraId="2772B755" w14:textId="19155302" w:rsidTr="000915C2">
        <w:tc>
          <w:tcPr>
            <w:tcW w:w="1854" w:type="dxa"/>
            <w:vAlign w:val="center"/>
          </w:tcPr>
          <w:p w14:paraId="1E6F6F5D" w14:textId="4611833F" w:rsidR="000915C2" w:rsidRDefault="000915C2" w:rsidP="000915C2">
            <w:r w:rsidRPr="00872482">
              <w:t>[Your Name]</w:t>
            </w:r>
          </w:p>
        </w:tc>
        <w:tc>
          <w:tcPr>
            <w:tcW w:w="1778" w:type="dxa"/>
            <w:vAlign w:val="center"/>
          </w:tcPr>
          <w:p w14:paraId="3410100A" w14:textId="710A7EDA" w:rsidR="000915C2" w:rsidRDefault="000915C2" w:rsidP="000915C2">
            <w:r w:rsidRPr="00872482">
              <w:t>Business Analyst</w:t>
            </w:r>
          </w:p>
        </w:tc>
        <w:tc>
          <w:tcPr>
            <w:tcW w:w="1790" w:type="dxa"/>
            <w:vAlign w:val="center"/>
          </w:tcPr>
          <w:p w14:paraId="67440D86" w14:textId="3AB152E7" w:rsidR="000915C2" w:rsidRDefault="000915C2" w:rsidP="000915C2"/>
        </w:tc>
        <w:tc>
          <w:tcPr>
            <w:tcW w:w="1712" w:type="dxa"/>
            <w:vAlign w:val="center"/>
          </w:tcPr>
          <w:p w14:paraId="38C7A8DE" w14:textId="3FC63C5D" w:rsidR="000915C2" w:rsidRDefault="000915C2" w:rsidP="000915C2">
            <w:r w:rsidRPr="00872482">
              <w:rPr>
                <w:rFonts w:ascii="Segoe UI Symbol" w:hAnsi="Segoe UI Symbol" w:cs="Segoe UI Symbol"/>
              </w:rPr>
              <w:t>✔</w:t>
            </w:r>
          </w:p>
        </w:tc>
        <w:tc>
          <w:tcPr>
            <w:tcW w:w="1712" w:type="dxa"/>
            <w:vAlign w:val="center"/>
          </w:tcPr>
          <w:p w14:paraId="5EA628A9" w14:textId="77777777" w:rsidR="000915C2" w:rsidRDefault="000915C2" w:rsidP="000915C2"/>
        </w:tc>
        <w:tc>
          <w:tcPr>
            <w:tcW w:w="0" w:type="auto"/>
            <w:vAlign w:val="center"/>
          </w:tcPr>
          <w:p w14:paraId="621E22A1" w14:textId="33068A76" w:rsidR="000915C2" w:rsidRDefault="000915C2" w:rsidP="000915C2">
            <w:r w:rsidRPr="00872482">
              <w:rPr>
                <w:rFonts w:ascii="Segoe UI Symbol" w:hAnsi="Segoe UI Symbol" w:cs="Segoe UI Symbol"/>
              </w:rPr>
              <w:t>✔</w:t>
            </w:r>
          </w:p>
        </w:tc>
        <w:tc>
          <w:tcPr>
            <w:tcW w:w="0" w:type="auto"/>
            <w:vAlign w:val="center"/>
          </w:tcPr>
          <w:p w14:paraId="39236F74" w14:textId="77777777" w:rsidR="000915C2" w:rsidRDefault="000915C2" w:rsidP="000915C2"/>
        </w:tc>
      </w:tr>
      <w:tr w:rsidR="000915C2" w14:paraId="194B3987" w14:textId="1CFAA012" w:rsidTr="000915C2">
        <w:tc>
          <w:tcPr>
            <w:tcW w:w="1854" w:type="dxa"/>
            <w:vAlign w:val="center"/>
          </w:tcPr>
          <w:p w14:paraId="76F00CD8" w14:textId="1F910913" w:rsidR="000915C2" w:rsidRDefault="000915C2" w:rsidP="000915C2">
            <w:r w:rsidRPr="00872482">
              <w:t>Anita Sharma</w:t>
            </w:r>
          </w:p>
        </w:tc>
        <w:tc>
          <w:tcPr>
            <w:tcW w:w="1778" w:type="dxa"/>
            <w:vAlign w:val="center"/>
          </w:tcPr>
          <w:p w14:paraId="7229B9EB" w14:textId="51872DFD" w:rsidR="000915C2" w:rsidRDefault="000915C2" w:rsidP="000915C2">
            <w:r w:rsidRPr="00872482">
              <w:t>Project Manager</w:t>
            </w:r>
          </w:p>
        </w:tc>
        <w:tc>
          <w:tcPr>
            <w:tcW w:w="1790" w:type="dxa"/>
            <w:vAlign w:val="center"/>
          </w:tcPr>
          <w:p w14:paraId="45CE6B86" w14:textId="49FC1E2C" w:rsidR="000915C2" w:rsidRDefault="000915C2" w:rsidP="000915C2"/>
        </w:tc>
        <w:tc>
          <w:tcPr>
            <w:tcW w:w="1712" w:type="dxa"/>
            <w:vAlign w:val="center"/>
          </w:tcPr>
          <w:p w14:paraId="1AFFD6F6" w14:textId="77777777" w:rsidR="000915C2" w:rsidRDefault="000915C2" w:rsidP="000915C2"/>
        </w:tc>
        <w:tc>
          <w:tcPr>
            <w:tcW w:w="1712" w:type="dxa"/>
            <w:vAlign w:val="center"/>
          </w:tcPr>
          <w:p w14:paraId="63E668B1" w14:textId="681E60F6" w:rsidR="000915C2" w:rsidRDefault="000915C2" w:rsidP="000915C2">
            <w:r w:rsidRPr="00872482">
              <w:rPr>
                <w:rFonts w:ascii="Segoe UI Symbol" w:hAnsi="Segoe UI Symbol" w:cs="Segoe UI Symbol"/>
              </w:rPr>
              <w:t>✔</w:t>
            </w:r>
          </w:p>
        </w:tc>
        <w:tc>
          <w:tcPr>
            <w:tcW w:w="0" w:type="auto"/>
            <w:vAlign w:val="center"/>
          </w:tcPr>
          <w:p w14:paraId="55DB85CA" w14:textId="707ABB8B" w:rsidR="000915C2" w:rsidRDefault="000915C2" w:rsidP="000915C2">
            <w:r w:rsidRPr="00872482">
              <w:rPr>
                <w:rFonts w:ascii="Segoe UI Symbol" w:hAnsi="Segoe UI Symbol" w:cs="Segoe UI Symbol"/>
              </w:rPr>
              <w:t>✔</w:t>
            </w:r>
          </w:p>
        </w:tc>
        <w:tc>
          <w:tcPr>
            <w:tcW w:w="0" w:type="auto"/>
            <w:vAlign w:val="center"/>
          </w:tcPr>
          <w:p w14:paraId="61A87983" w14:textId="2F79BF34" w:rsidR="000915C2" w:rsidRDefault="000915C2" w:rsidP="000915C2">
            <w:r w:rsidRPr="00872482">
              <w:rPr>
                <w:rFonts w:ascii="Segoe UI Symbol" w:hAnsi="Segoe UI Symbol" w:cs="Segoe UI Symbol"/>
              </w:rPr>
              <w:t>✔</w:t>
            </w:r>
          </w:p>
        </w:tc>
      </w:tr>
      <w:tr w:rsidR="000915C2" w14:paraId="4D95A7DF" w14:textId="6CA90388" w:rsidTr="000915C2">
        <w:tc>
          <w:tcPr>
            <w:tcW w:w="1854" w:type="dxa"/>
            <w:vAlign w:val="center"/>
          </w:tcPr>
          <w:p w14:paraId="75EAA0BE" w14:textId="1EAD927C" w:rsidR="000915C2" w:rsidRDefault="000915C2" w:rsidP="000915C2">
            <w:r w:rsidRPr="00872482">
              <w:t>Ramesh Nair</w:t>
            </w:r>
          </w:p>
        </w:tc>
        <w:tc>
          <w:tcPr>
            <w:tcW w:w="1778" w:type="dxa"/>
            <w:vAlign w:val="center"/>
          </w:tcPr>
          <w:p w14:paraId="45259BC6" w14:textId="477E3F77" w:rsidR="000915C2" w:rsidRDefault="000915C2" w:rsidP="000915C2">
            <w:r w:rsidRPr="00872482">
              <w:t>Project Sponsor</w:t>
            </w:r>
          </w:p>
        </w:tc>
        <w:tc>
          <w:tcPr>
            <w:tcW w:w="1790" w:type="dxa"/>
            <w:vAlign w:val="center"/>
          </w:tcPr>
          <w:p w14:paraId="4ED5D36B" w14:textId="5D04F4DD" w:rsidR="000915C2" w:rsidRDefault="000915C2" w:rsidP="000915C2">
            <w:r w:rsidRPr="00872482">
              <w:rPr>
                <w:rFonts w:ascii="Segoe UI Symbol" w:hAnsi="Segoe UI Symbol" w:cs="Segoe UI Symbol"/>
              </w:rPr>
              <w:t>✔</w:t>
            </w:r>
          </w:p>
        </w:tc>
        <w:tc>
          <w:tcPr>
            <w:tcW w:w="1712" w:type="dxa"/>
            <w:vAlign w:val="center"/>
          </w:tcPr>
          <w:p w14:paraId="7C1C9D90" w14:textId="77777777" w:rsidR="000915C2" w:rsidRDefault="000915C2" w:rsidP="000915C2"/>
        </w:tc>
        <w:tc>
          <w:tcPr>
            <w:tcW w:w="1712" w:type="dxa"/>
            <w:vAlign w:val="center"/>
          </w:tcPr>
          <w:p w14:paraId="70D59A84" w14:textId="77777777" w:rsidR="000915C2" w:rsidRDefault="000915C2" w:rsidP="000915C2"/>
        </w:tc>
        <w:tc>
          <w:tcPr>
            <w:tcW w:w="0" w:type="auto"/>
            <w:vAlign w:val="center"/>
          </w:tcPr>
          <w:p w14:paraId="2AF969D9" w14:textId="22329994" w:rsidR="000915C2" w:rsidRDefault="000915C2" w:rsidP="000915C2">
            <w:r w:rsidRPr="00872482">
              <w:rPr>
                <w:rFonts w:ascii="Segoe UI Symbol" w:hAnsi="Segoe UI Symbol" w:cs="Segoe UI Symbol"/>
              </w:rPr>
              <w:t>✔</w:t>
            </w:r>
          </w:p>
        </w:tc>
        <w:tc>
          <w:tcPr>
            <w:tcW w:w="0" w:type="auto"/>
            <w:vAlign w:val="center"/>
          </w:tcPr>
          <w:p w14:paraId="3D5E83F9" w14:textId="0A3A8DB3" w:rsidR="000915C2" w:rsidRDefault="000915C2" w:rsidP="000915C2">
            <w:r w:rsidRPr="00872482">
              <w:rPr>
                <w:rFonts w:ascii="Segoe UI Symbol" w:hAnsi="Segoe UI Symbol" w:cs="Segoe UI Symbol"/>
              </w:rPr>
              <w:t>✔</w:t>
            </w:r>
          </w:p>
        </w:tc>
      </w:tr>
      <w:tr w:rsidR="000915C2" w14:paraId="5E31FC83" w14:textId="035AB1B8" w:rsidTr="000915C2">
        <w:tc>
          <w:tcPr>
            <w:tcW w:w="1854" w:type="dxa"/>
            <w:vAlign w:val="center"/>
          </w:tcPr>
          <w:p w14:paraId="015601D6" w14:textId="657CC21E" w:rsidR="000915C2" w:rsidRDefault="000915C2" w:rsidP="000915C2">
            <w:r w:rsidRPr="00872482">
              <w:t>Rohit Sinha</w:t>
            </w:r>
          </w:p>
        </w:tc>
        <w:tc>
          <w:tcPr>
            <w:tcW w:w="1778" w:type="dxa"/>
            <w:vAlign w:val="center"/>
          </w:tcPr>
          <w:p w14:paraId="5B9130D4" w14:textId="0E636F6D" w:rsidR="000915C2" w:rsidRDefault="000915C2" w:rsidP="000915C2">
            <w:r w:rsidRPr="00872482">
              <w:t>System Architect</w:t>
            </w:r>
          </w:p>
        </w:tc>
        <w:tc>
          <w:tcPr>
            <w:tcW w:w="1790" w:type="dxa"/>
            <w:vAlign w:val="center"/>
          </w:tcPr>
          <w:p w14:paraId="6C0B16CC" w14:textId="17B66837" w:rsidR="000915C2" w:rsidRDefault="000915C2" w:rsidP="000915C2"/>
        </w:tc>
        <w:tc>
          <w:tcPr>
            <w:tcW w:w="1712" w:type="dxa"/>
            <w:vAlign w:val="center"/>
          </w:tcPr>
          <w:p w14:paraId="007676FD" w14:textId="77777777" w:rsidR="000915C2" w:rsidRDefault="000915C2" w:rsidP="000915C2"/>
        </w:tc>
        <w:tc>
          <w:tcPr>
            <w:tcW w:w="1712" w:type="dxa"/>
            <w:vAlign w:val="center"/>
          </w:tcPr>
          <w:p w14:paraId="5BBF8A85" w14:textId="77777777" w:rsidR="000915C2" w:rsidRDefault="000915C2" w:rsidP="000915C2"/>
        </w:tc>
        <w:tc>
          <w:tcPr>
            <w:tcW w:w="0" w:type="auto"/>
            <w:vAlign w:val="center"/>
          </w:tcPr>
          <w:p w14:paraId="4960A155" w14:textId="4BC8C19F" w:rsidR="000915C2" w:rsidRDefault="000915C2" w:rsidP="000915C2">
            <w:r w:rsidRPr="00872482">
              <w:rPr>
                <w:rFonts w:ascii="Segoe UI Symbol" w:hAnsi="Segoe UI Symbol" w:cs="Segoe UI Symbol"/>
              </w:rPr>
              <w:t>✔</w:t>
            </w:r>
          </w:p>
        </w:tc>
        <w:tc>
          <w:tcPr>
            <w:tcW w:w="0" w:type="auto"/>
            <w:vAlign w:val="center"/>
          </w:tcPr>
          <w:p w14:paraId="1B1A0A48" w14:textId="77777777" w:rsidR="000915C2" w:rsidRDefault="000915C2" w:rsidP="000915C2"/>
        </w:tc>
      </w:tr>
      <w:tr w:rsidR="000915C2" w14:paraId="03B548AF" w14:textId="6FB8E114" w:rsidTr="000915C2">
        <w:tc>
          <w:tcPr>
            <w:tcW w:w="1854" w:type="dxa"/>
            <w:vAlign w:val="center"/>
          </w:tcPr>
          <w:p w14:paraId="3EB11DFC" w14:textId="60FEE2E7" w:rsidR="000915C2" w:rsidRDefault="000915C2" w:rsidP="000915C2">
            <w:r w:rsidRPr="00872482">
              <w:t>Arjun Mehta</w:t>
            </w:r>
          </w:p>
        </w:tc>
        <w:tc>
          <w:tcPr>
            <w:tcW w:w="1778" w:type="dxa"/>
            <w:vAlign w:val="center"/>
          </w:tcPr>
          <w:p w14:paraId="2BD811B5" w14:textId="7D13AE3A" w:rsidR="000915C2" w:rsidRDefault="000915C2" w:rsidP="000915C2">
            <w:r w:rsidRPr="00872482">
              <w:t>Development Lead</w:t>
            </w:r>
          </w:p>
        </w:tc>
        <w:tc>
          <w:tcPr>
            <w:tcW w:w="1790" w:type="dxa"/>
            <w:vAlign w:val="center"/>
          </w:tcPr>
          <w:p w14:paraId="1B2C1955" w14:textId="770FE6AC" w:rsidR="000915C2" w:rsidRDefault="000915C2" w:rsidP="000915C2"/>
        </w:tc>
        <w:tc>
          <w:tcPr>
            <w:tcW w:w="1712" w:type="dxa"/>
            <w:vAlign w:val="center"/>
          </w:tcPr>
          <w:p w14:paraId="05D49DC9" w14:textId="77777777" w:rsidR="000915C2" w:rsidRDefault="000915C2" w:rsidP="000915C2"/>
        </w:tc>
        <w:tc>
          <w:tcPr>
            <w:tcW w:w="1712" w:type="dxa"/>
            <w:vAlign w:val="center"/>
          </w:tcPr>
          <w:p w14:paraId="48B5DB92" w14:textId="77777777" w:rsidR="000915C2" w:rsidRDefault="000915C2" w:rsidP="000915C2"/>
        </w:tc>
        <w:tc>
          <w:tcPr>
            <w:tcW w:w="0" w:type="auto"/>
            <w:vAlign w:val="center"/>
          </w:tcPr>
          <w:p w14:paraId="229FA0D2" w14:textId="38113B36" w:rsidR="000915C2" w:rsidRDefault="000915C2" w:rsidP="000915C2">
            <w:r w:rsidRPr="00872482">
              <w:rPr>
                <w:rFonts w:ascii="Segoe UI Symbol" w:hAnsi="Segoe UI Symbol" w:cs="Segoe UI Symbol"/>
              </w:rPr>
              <w:t>✔</w:t>
            </w:r>
          </w:p>
        </w:tc>
        <w:tc>
          <w:tcPr>
            <w:tcW w:w="0" w:type="auto"/>
            <w:vAlign w:val="center"/>
          </w:tcPr>
          <w:p w14:paraId="60E96923" w14:textId="77777777" w:rsidR="000915C2" w:rsidRDefault="000915C2" w:rsidP="000915C2"/>
        </w:tc>
      </w:tr>
      <w:tr w:rsidR="000915C2" w14:paraId="51270CE5" w14:textId="081961A9" w:rsidTr="000915C2">
        <w:tc>
          <w:tcPr>
            <w:tcW w:w="1854" w:type="dxa"/>
            <w:vAlign w:val="center"/>
          </w:tcPr>
          <w:p w14:paraId="5CB2107A" w14:textId="1E089720" w:rsidR="000915C2" w:rsidRDefault="000915C2" w:rsidP="000915C2">
            <w:r w:rsidRPr="00872482">
              <w:t>Priya Desai</w:t>
            </w:r>
          </w:p>
        </w:tc>
        <w:tc>
          <w:tcPr>
            <w:tcW w:w="1778" w:type="dxa"/>
            <w:vAlign w:val="center"/>
          </w:tcPr>
          <w:p w14:paraId="362F0D49" w14:textId="1EC19D26" w:rsidR="000915C2" w:rsidRDefault="000915C2" w:rsidP="000915C2">
            <w:r w:rsidRPr="00872482">
              <w:t>QA Lead</w:t>
            </w:r>
          </w:p>
        </w:tc>
        <w:tc>
          <w:tcPr>
            <w:tcW w:w="1790" w:type="dxa"/>
            <w:vAlign w:val="center"/>
          </w:tcPr>
          <w:p w14:paraId="461D71C0" w14:textId="04B67913" w:rsidR="000915C2" w:rsidRDefault="000915C2" w:rsidP="000915C2"/>
        </w:tc>
        <w:tc>
          <w:tcPr>
            <w:tcW w:w="1712" w:type="dxa"/>
            <w:vAlign w:val="center"/>
          </w:tcPr>
          <w:p w14:paraId="72A1B07C" w14:textId="77777777" w:rsidR="000915C2" w:rsidRDefault="000915C2" w:rsidP="000915C2"/>
        </w:tc>
        <w:tc>
          <w:tcPr>
            <w:tcW w:w="1712" w:type="dxa"/>
            <w:vAlign w:val="center"/>
          </w:tcPr>
          <w:p w14:paraId="3FFC67CD" w14:textId="77777777" w:rsidR="000915C2" w:rsidRDefault="000915C2" w:rsidP="000915C2"/>
        </w:tc>
        <w:tc>
          <w:tcPr>
            <w:tcW w:w="0" w:type="auto"/>
            <w:vAlign w:val="center"/>
          </w:tcPr>
          <w:p w14:paraId="50C4381B" w14:textId="674F7F34" w:rsidR="000915C2" w:rsidRDefault="000915C2" w:rsidP="000915C2">
            <w:r w:rsidRPr="00872482">
              <w:rPr>
                <w:rFonts w:ascii="Segoe UI Symbol" w:hAnsi="Segoe UI Symbol" w:cs="Segoe UI Symbol"/>
              </w:rPr>
              <w:t>✔</w:t>
            </w:r>
          </w:p>
        </w:tc>
        <w:tc>
          <w:tcPr>
            <w:tcW w:w="0" w:type="auto"/>
            <w:vAlign w:val="center"/>
          </w:tcPr>
          <w:p w14:paraId="12A947FE" w14:textId="77777777" w:rsidR="000915C2" w:rsidRDefault="000915C2" w:rsidP="000915C2"/>
        </w:tc>
      </w:tr>
      <w:tr w:rsidR="000915C2" w14:paraId="21DEE530" w14:textId="77777777" w:rsidTr="000915C2">
        <w:trPr>
          <w:gridAfter w:val="2"/>
        </w:trPr>
        <w:tc>
          <w:tcPr>
            <w:tcW w:w="1854" w:type="dxa"/>
            <w:vAlign w:val="center"/>
          </w:tcPr>
          <w:p w14:paraId="62269CD5" w14:textId="77777777" w:rsidR="000915C2" w:rsidRDefault="000915C2" w:rsidP="000915C2">
            <w:r w:rsidRPr="00872482">
              <w:t>Quality Lead</w:t>
            </w:r>
          </w:p>
        </w:tc>
        <w:tc>
          <w:tcPr>
            <w:tcW w:w="1778" w:type="dxa"/>
            <w:vAlign w:val="center"/>
          </w:tcPr>
          <w:p w14:paraId="7E5B89F1" w14:textId="77777777" w:rsidR="000915C2" w:rsidRDefault="000915C2" w:rsidP="000915C2">
            <w:r w:rsidRPr="00872482">
              <w:t>Priya Desai</w:t>
            </w:r>
          </w:p>
        </w:tc>
        <w:tc>
          <w:tcPr>
            <w:tcW w:w="1790" w:type="dxa"/>
            <w:vAlign w:val="center"/>
          </w:tcPr>
          <w:p w14:paraId="18C7D857" w14:textId="77777777" w:rsidR="000915C2" w:rsidRDefault="000915C2" w:rsidP="000915C2">
            <w:r w:rsidRPr="00872482">
              <w:t>QA Manager</w:t>
            </w:r>
          </w:p>
        </w:tc>
        <w:tc>
          <w:tcPr>
            <w:tcW w:w="1712" w:type="dxa"/>
            <w:vAlign w:val="center"/>
          </w:tcPr>
          <w:p w14:paraId="45C349C3" w14:textId="77777777" w:rsidR="000915C2" w:rsidRDefault="000915C2" w:rsidP="000915C2"/>
        </w:tc>
        <w:tc>
          <w:tcPr>
            <w:tcW w:w="1712" w:type="dxa"/>
            <w:vAlign w:val="center"/>
          </w:tcPr>
          <w:p w14:paraId="6FF1949B" w14:textId="77777777" w:rsidR="000915C2" w:rsidRDefault="000915C2" w:rsidP="000915C2"/>
        </w:tc>
      </w:tr>
      <w:tr w:rsidR="000915C2" w14:paraId="0E73E1BE" w14:textId="77777777" w:rsidTr="000915C2">
        <w:trPr>
          <w:gridAfter w:val="2"/>
        </w:trPr>
        <w:tc>
          <w:tcPr>
            <w:tcW w:w="1854" w:type="dxa"/>
            <w:vAlign w:val="center"/>
          </w:tcPr>
          <w:p w14:paraId="7F0B250C" w14:textId="77777777" w:rsidR="000915C2" w:rsidRDefault="000915C2" w:rsidP="000915C2">
            <w:r w:rsidRPr="00872482">
              <w:t>Content Lead</w:t>
            </w:r>
          </w:p>
        </w:tc>
        <w:tc>
          <w:tcPr>
            <w:tcW w:w="1778" w:type="dxa"/>
            <w:vAlign w:val="center"/>
          </w:tcPr>
          <w:p w14:paraId="6999298E" w14:textId="77777777" w:rsidR="000915C2" w:rsidRDefault="000915C2" w:rsidP="000915C2">
            <w:r w:rsidRPr="00872482">
              <w:t>Vikram Shetty</w:t>
            </w:r>
          </w:p>
        </w:tc>
        <w:tc>
          <w:tcPr>
            <w:tcW w:w="1790" w:type="dxa"/>
            <w:vAlign w:val="center"/>
          </w:tcPr>
          <w:p w14:paraId="33DC1184" w14:textId="77777777" w:rsidR="000915C2" w:rsidRDefault="000915C2" w:rsidP="000915C2">
            <w:r w:rsidRPr="00872482">
              <w:t>Documentation Specialist</w:t>
            </w:r>
          </w:p>
        </w:tc>
        <w:tc>
          <w:tcPr>
            <w:tcW w:w="1712" w:type="dxa"/>
            <w:vAlign w:val="center"/>
          </w:tcPr>
          <w:p w14:paraId="1C98C222" w14:textId="77777777" w:rsidR="000915C2" w:rsidRDefault="000915C2" w:rsidP="000915C2"/>
        </w:tc>
        <w:tc>
          <w:tcPr>
            <w:tcW w:w="1712" w:type="dxa"/>
            <w:vAlign w:val="center"/>
          </w:tcPr>
          <w:p w14:paraId="2B5C4947" w14:textId="77777777" w:rsidR="000915C2" w:rsidRDefault="000915C2" w:rsidP="000915C2"/>
        </w:tc>
      </w:tr>
    </w:tbl>
    <w:p w14:paraId="00D03104" w14:textId="77777777" w:rsidR="000915C2" w:rsidRDefault="000915C2" w:rsidP="00872482"/>
    <w:p w14:paraId="5027032B" w14:textId="77777777" w:rsidR="000915C2" w:rsidRDefault="000915C2" w:rsidP="00872482"/>
    <w:p w14:paraId="454C4F5C" w14:textId="77777777" w:rsidR="000915C2" w:rsidRDefault="000915C2" w:rsidP="00872482"/>
    <w:p w14:paraId="19D3E743" w14:textId="77777777" w:rsidR="000915C2" w:rsidRDefault="000915C2" w:rsidP="00872482"/>
    <w:p w14:paraId="66C6B04F" w14:textId="77777777" w:rsidR="000915C2" w:rsidRDefault="000915C2" w:rsidP="00872482"/>
    <w:p w14:paraId="0C012897" w14:textId="715BB89F" w:rsidR="00872482" w:rsidRPr="00872482" w:rsidRDefault="00000000" w:rsidP="00872482">
      <w:r>
        <w:pict w14:anchorId="760C2DAD">
          <v:rect id="_x0000_i1054" style="width:0;height:1.5pt" o:hralign="center" o:hrstd="t" o:hr="t" fillcolor="#a0a0a0" stroked="f"/>
        </w:pict>
      </w:r>
    </w:p>
    <w:p w14:paraId="237EEDDE" w14:textId="77777777" w:rsidR="00872482" w:rsidRPr="00872482" w:rsidRDefault="00872482" w:rsidP="00872482">
      <w:pPr>
        <w:rPr>
          <w:b/>
          <w:bCs/>
        </w:rPr>
      </w:pPr>
      <w:r w:rsidRPr="00872482">
        <w:rPr>
          <w:b/>
          <w:bCs/>
        </w:rPr>
        <w:t>4. Introduction</w:t>
      </w:r>
    </w:p>
    <w:p w14:paraId="57781C4A" w14:textId="77777777" w:rsidR="00872482" w:rsidRPr="00872482" w:rsidRDefault="00872482" w:rsidP="00872482">
      <w:pPr>
        <w:rPr>
          <w:b/>
          <w:bCs/>
        </w:rPr>
      </w:pPr>
      <w:r w:rsidRPr="00872482">
        <w:rPr>
          <w:b/>
          <w:bCs/>
        </w:rPr>
        <w:t>4.1 Business Goals</w:t>
      </w:r>
    </w:p>
    <w:p w14:paraId="35E21707" w14:textId="77777777" w:rsidR="00872482" w:rsidRPr="00872482" w:rsidRDefault="00872482" w:rsidP="00872482">
      <w:r w:rsidRPr="00872482">
        <w:rPr>
          <w:b/>
          <w:bCs/>
        </w:rPr>
        <w:t>Need:</w:t>
      </w:r>
      <w:r w:rsidRPr="00872482">
        <w:br/>
        <w:t>The organization seeks to upgrade its IGRS platform to meet rising global remittance demands, ensure regulatory compliance, and improve customer transparency in fund tracking.</w:t>
      </w:r>
    </w:p>
    <w:p w14:paraId="3D9A40B5" w14:textId="77777777" w:rsidR="00872482" w:rsidRPr="00872482" w:rsidRDefault="00000000" w:rsidP="00872482">
      <w:r>
        <w:pict w14:anchorId="4C413591">
          <v:rect id="_x0000_i1055" style="width:0;height:1.5pt" o:hralign="center" o:hrstd="t" o:hr="t" fillcolor="#a0a0a0" stroked="f"/>
        </w:pict>
      </w:r>
    </w:p>
    <w:p w14:paraId="61B13F70" w14:textId="77777777" w:rsidR="00872482" w:rsidRPr="00872482" w:rsidRDefault="00872482" w:rsidP="00872482">
      <w:pPr>
        <w:rPr>
          <w:b/>
          <w:bCs/>
        </w:rPr>
      </w:pPr>
      <w:r w:rsidRPr="00872482">
        <w:rPr>
          <w:b/>
          <w:bCs/>
        </w:rPr>
        <w:t>4.2 Business Objectives</w:t>
      </w:r>
    </w:p>
    <w:p w14:paraId="67DB83CD" w14:textId="77777777" w:rsidR="00872482" w:rsidRPr="00872482" w:rsidRDefault="00872482" w:rsidP="00872482">
      <w:r w:rsidRPr="00872482">
        <w:t>To provide an IT solution for:</w:t>
      </w:r>
    </w:p>
    <w:p w14:paraId="4D2A8B62" w14:textId="77777777" w:rsidR="00872482" w:rsidRPr="00872482" w:rsidRDefault="00872482" w:rsidP="00872482">
      <w:pPr>
        <w:numPr>
          <w:ilvl w:val="0"/>
          <w:numId w:val="13"/>
        </w:numPr>
      </w:pPr>
      <w:r w:rsidRPr="00872482">
        <w:t>Invoice and BOE auto-matching</w:t>
      </w:r>
    </w:p>
    <w:p w14:paraId="74321AB8" w14:textId="77777777" w:rsidR="00872482" w:rsidRPr="00872482" w:rsidRDefault="00872482" w:rsidP="00872482">
      <w:pPr>
        <w:numPr>
          <w:ilvl w:val="0"/>
          <w:numId w:val="13"/>
        </w:numPr>
      </w:pPr>
      <w:r w:rsidRPr="00872482">
        <w:t>Compliance rule engine</w:t>
      </w:r>
    </w:p>
    <w:p w14:paraId="4138092B" w14:textId="77777777" w:rsidR="00872482" w:rsidRPr="00872482" w:rsidRDefault="00872482" w:rsidP="00872482">
      <w:pPr>
        <w:numPr>
          <w:ilvl w:val="0"/>
          <w:numId w:val="13"/>
        </w:numPr>
      </w:pPr>
      <w:r w:rsidRPr="00872482">
        <w:t>Enhanced operational dashboards</w:t>
      </w:r>
    </w:p>
    <w:p w14:paraId="1DC48812" w14:textId="77777777" w:rsidR="00872482" w:rsidRPr="00872482" w:rsidRDefault="00872482" w:rsidP="00872482">
      <w:pPr>
        <w:numPr>
          <w:ilvl w:val="0"/>
          <w:numId w:val="13"/>
        </w:numPr>
      </w:pPr>
      <w:r w:rsidRPr="00872482">
        <w:t>Customer self-service tracking feature</w:t>
      </w:r>
    </w:p>
    <w:p w14:paraId="17A4DF07" w14:textId="77777777" w:rsidR="00872482" w:rsidRPr="00872482" w:rsidRDefault="00000000" w:rsidP="00872482">
      <w:r>
        <w:pict w14:anchorId="7CB0CEEB">
          <v:rect id="_x0000_i1056" style="width:0;height:1.5pt" o:hralign="center" o:hrstd="t" o:hr="t" fillcolor="#a0a0a0" stroked="f"/>
        </w:pict>
      </w:r>
    </w:p>
    <w:p w14:paraId="2B0CC3C5" w14:textId="77777777" w:rsidR="00872482" w:rsidRPr="00872482" w:rsidRDefault="00872482" w:rsidP="00872482">
      <w:pPr>
        <w:rPr>
          <w:b/>
          <w:bCs/>
        </w:rPr>
      </w:pPr>
      <w:r w:rsidRPr="00872482">
        <w:rPr>
          <w:b/>
          <w:bCs/>
        </w:rPr>
        <w:t>4.3 Business Rules</w:t>
      </w:r>
    </w:p>
    <w:p w14:paraId="23BF2732" w14:textId="77777777" w:rsidR="00872482" w:rsidRPr="00872482" w:rsidRDefault="00872482" w:rsidP="00872482">
      <w:pPr>
        <w:numPr>
          <w:ilvl w:val="0"/>
          <w:numId w:val="14"/>
        </w:numPr>
      </w:pPr>
      <w:r w:rsidRPr="00872482">
        <w:t>All international remittance must comply with RBI and FEMA guidelines</w:t>
      </w:r>
    </w:p>
    <w:p w14:paraId="774F7FB4" w14:textId="77777777" w:rsidR="00872482" w:rsidRPr="00872482" w:rsidRDefault="00872482" w:rsidP="00872482">
      <w:pPr>
        <w:numPr>
          <w:ilvl w:val="0"/>
          <w:numId w:val="14"/>
        </w:numPr>
      </w:pPr>
      <w:r w:rsidRPr="00872482">
        <w:lastRenderedPageBreak/>
        <w:t>Remittance entries must be reconciled with invoices and BOEs within 3 business days</w:t>
      </w:r>
    </w:p>
    <w:p w14:paraId="3FE314BA" w14:textId="77777777" w:rsidR="00872482" w:rsidRPr="00872482" w:rsidRDefault="00872482" w:rsidP="00872482">
      <w:pPr>
        <w:numPr>
          <w:ilvl w:val="0"/>
          <w:numId w:val="14"/>
        </w:numPr>
      </w:pPr>
      <w:r w:rsidRPr="00872482">
        <w:t>Only authorized users can view or approve flagged transactions</w:t>
      </w:r>
    </w:p>
    <w:p w14:paraId="059EF2A0" w14:textId="77777777" w:rsidR="00872482" w:rsidRPr="00872482" w:rsidRDefault="00872482" w:rsidP="00872482">
      <w:pPr>
        <w:numPr>
          <w:ilvl w:val="0"/>
          <w:numId w:val="14"/>
        </w:numPr>
      </w:pPr>
      <w:r w:rsidRPr="00872482">
        <w:t>Customer access must be secured using OTP-based login</w:t>
      </w:r>
    </w:p>
    <w:p w14:paraId="3DCE8971" w14:textId="77777777" w:rsidR="00872482" w:rsidRPr="00872482" w:rsidRDefault="00000000" w:rsidP="00872482">
      <w:r>
        <w:pict w14:anchorId="25FF0602">
          <v:rect id="_x0000_i1057" style="width:0;height:1.5pt" o:hralign="center" o:hrstd="t" o:hr="t" fillcolor="#a0a0a0" stroked="f"/>
        </w:pict>
      </w:r>
    </w:p>
    <w:p w14:paraId="377B7910" w14:textId="77777777" w:rsidR="00872482" w:rsidRPr="00872482" w:rsidRDefault="00872482" w:rsidP="00872482">
      <w:pPr>
        <w:rPr>
          <w:b/>
          <w:bCs/>
        </w:rPr>
      </w:pPr>
      <w:r w:rsidRPr="00872482">
        <w:rPr>
          <w:b/>
          <w:bCs/>
        </w:rPr>
        <w:t>4.4 Background</w:t>
      </w:r>
    </w:p>
    <w:p w14:paraId="16E01975" w14:textId="77777777" w:rsidR="00872482" w:rsidRPr="00872482" w:rsidRDefault="00872482" w:rsidP="00872482">
      <w:r w:rsidRPr="00872482">
        <w:t>The current IGRS system was built for basic inward remittance processing. Over time, inefficiencies such as manual invoice matching, lack of real-time SWIFT tracking, and compliance gaps have surfaced. This project was initiated after internal audits and customer feedback revealed a need for automation, transparency, and better reporting.</w:t>
      </w:r>
    </w:p>
    <w:p w14:paraId="2E3D4B49" w14:textId="77777777" w:rsidR="00872482" w:rsidRPr="00872482" w:rsidRDefault="00000000" w:rsidP="00872482">
      <w:r>
        <w:pict w14:anchorId="43963F49">
          <v:rect id="_x0000_i1058" style="width:0;height:1.5pt" o:hralign="center" o:hrstd="t" o:hr="t" fillcolor="#a0a0a0" stroked="f"/>
        </w:pict>
      </w:r>
    </w:p>
    <w:p w14:paraId="007E08B0" w14:textId="77777777" w:rsidR="00872482" w:rsidRPr="00872482" w:rsidRDefault="00872482" w:rsidP="00872482">
      <w:pPr>
        <w:rPr>
          <w:b/>
          <w:bCs/>
        </w:rPr>
      </w:pPr>
      <w:r w:rsidRPr="00872482">
        <w:rPr>
          <w:b/>
          <w:bCs/>
        </w:rPr>
        <w:t>4.5 Project Objective</w:t>
      </w:r>
    </w:p>
    <w:p w14:paraId="7E200141" w14:textId="77777777" w:rsidR="00872482" w:rsidRPr="00872482" w:rsidRDefault="00872482" w:rsidP="00872482">
      <w:r w:rsidRPr="00872482">
        <w:t>To develop a centralized, automated platform that improves compliance tracking, reduces reconciliation time, and offers real-time visibility to users across operations, compliance, and treasury departments. The platform will also interact with SWIFT APIs and existing ERP systems.</w:t>
      </w:r>
    </w:p>
    <w:p w14:paraId="2CDD1918" w14:textId="77777777" w:rsidR="00872482" w:rsidRPr="00872482" w:rsidRDefault="00000000" w:rsidP="00872482">
      <w:r>
        <w:pict w14:anchorId="7606B513">
          <v:rect id="_x0000_i1059" style="width:0;height:1.5pt" o:hralign="center" o:hrstd="t" o:hr="t" fillcolor="#a0a0a0" stroked="f"/>
        </w:pict>
      </w:r>
    </w:p>
    <w:p w14:paraId="3918841D" w14:textId="77777777" w:rsidR="00872482" w:rsidRPr="00872482" w:rsidRDefault="00872482" w:rsidP="00872482">
      <w:pPr>
        <w:rPr>
          <w:b/>
          <w:bCs/>
        </w:rPr>
      </w:pPr>
      <w:r w:rsidRPr="00872482">
        <w:rPr>
          <w:b/>
          <w:bCs/>
        </w:rPr>
        <w:t>4.6 Project Scope</w:t>
      </w:r>
    </w:p>
    <w:p w14:paraId="7C911091" w14:textId="77777777" w:rsidR="00872482" w:rsidRPr="00872482" w:rsidRDefault="00872482" w:rsidP="00872482">
      <w:pPr>
        <w:rPr>
          <w:b/>
          <w:bCs/>
        </w:rPr>
      </w:pPr>
      <w:r w:rsidRPr="00872482">
        <w:rPr>
          <w:b/>
          <w:bCs/>
        </w:rPr>
        <w:t>4.6.1 In Scope Functionality</w:t>
      </w:r>
    </w:p>
    <w:p w14:paraId="74B63023" w14:textId="77777777" w:rsidR="00872482" w:rsidRPr="00872482" w:rsidRDefault="00872482" w:rsidP="00872482">
      <w:pPr>
        <w:numPr>
          <w:ilvl w:val="0"/>
          <w:numId w:val="15"/>
        </w:numPr>
      </w:pPr>
      <w:r w:rsidRPr="00872482">
        <w:t>Invoice and BOE auto-matching engine</w:t>
      </w:r>
    </w:p>
    <w:p w14:paraId="0C61B058" w14:textId="77777777" w:rsidR="00872482" w:rsidRPr="00872482" w:rsidRDefault="00872482" w:rsidP="00872482">
      <w:pPr>
        <w:numPr>
          <w:ilvl w:val="0"/>
          <w:numId w:val="15"/>
        </w:numPr>
      </w:pPr>
      <w:r w:rsidRPr="00872482">
        <w:t>Compliance rule engine with alerts</w:t>
      </w:r>
    </w:p>
    <w:p w14:paraId="1AB6DCBD" w14:textId="77777777" w:rsidR="00872482" w:rsidRPr="00872482" w:rsidRDefault="00872482" w:rsidP="00872482">
      <w:pPr>
        <w:numPr>
          <w:ilvl w:val="0"/>
          <w:numId w:val="15"/>
        </w:numPr>
      </w:pPr>
      <w:r w:rsidRPr="00872482">
        <w:t>Internal dashboards and reports</w:t>
      </w:r>
    </w:p>
    <w:p w14:paraId="743EFE0C" w14:textId="77777777" w:rsidR="00872482" w:rsidRPr="00872482" w:rsidRDefault="00872482" w:rsidP="00872482">
      <w:pPr>
        <w:numPr>
          <w:ilvl w:val="0"/>
          <w:numId w:val="15"/>
        </w:numPr>
      </w:pPr>
      <w:r w:rsidRPr="00872482">
        <w:t>Customer self-service tracking module</w:t>
      </w:r>
    </w:p>
    <w:p w14:paraId="2FA505D3" w14:textId="77777777" w:rsidR="00872482" w:rsidRPr="00872482" w:rsidRDefault="00872482" w:rsidP="00872482">
      <w:pPr>
        <w:numPr>
          <w:ilvl w:val="0"/>
          <w:numId w:val="15"/>
        </w:numPr>
      </w:pPr>
      <w:r w:rsidRPr="00872482">
        <w:t>Email/SMS notifications</w:t>
      </w:r>
    </w:p>
    <w:p w14:paraId="68DD460B" w14:textId="77777777" w:rsidR="00872482" w:rsidRPr="00872482" w:rsidRDefault="00872482" w:rsidP="00872482">
      <w:pPr>
        <w:rPr>
          <w:b/>
          <w:bCs/>
        </w:rPr>
      </w:pPr>
      <w:r w:rsidRPr="00872482">
        <w:rPr>
          <w:b/>
          <w:bCs/>
        </w:rPr>
        <w:t>4.6.2 Out of Scope Functionality</w:t>
      </w:r>
    </w:p>
    <w:p w14:paraId="0BD4FE66" w14:textId="77777777" w:rsidR="00872482" w:rsidRPr="00872482" w:rsidRDefault="00872482" w:rsidP="00872482">
      <w:pPr>
        <w:numPr>
          <w:ilvl w:val="0"/>
          <w:numId w:val="16"/>
        </w:numPr>
      </w:pPr>
      <w:r w:rsidRPr="00872482">
        <w:t>Outward remittance processing</w:t>
      </w:r>
    </w:p>
    <w:p w14:paraId="05303FD6" w14:textId="77777777" w:rsidR="00872482" w:rsidRPr="00872482" w:rsidRDefault="00872482" w:rsidP="00872482">
      <w:pPr>
        <w:numPr>
          <w:ilvl w:val="0"/>
          <w:numId w:val="16"/>
        </w:numPr>
      </w:pPr>
      <w:r w:rsidRPr="00872482">
        <w:t>Currency conversion automation</w:t>
      </w:r>
    </w:p>
    <w:p w14:paraId="53684D97" w14:textId="77777777" w:rsidR="00872482" w:rsidRPr="00872482" w:rsidRDefault="00872482" w:rsidP="00872482">
      <w:pPr>
        <w:numPr>
          <w:ilvl w:val="0"/>
          <w:numId w:val="16"/>
        </w:numPr>
      </w:pPr>
      <w:r w:rsidRPr="00872482">
        <w:t>Mobile application development</w:t>
      </w:r>
    </w:p>
    <w:p w14:paraId="637580F4" w14:textId="77777777" w:rsidR="00872482" w:rsidRPr="00872482" w:rsidRDefault="00000000" w:rsidP="00872482">
      <w:r>
        <w:pict w14:anchorId="7A5D86C5">
          <v:rect id="_x0000_i1060" style="width:0;height:1.5pt" o:hralign="center" o:hrstd="t" o:hr="t" fillcolor="#a0a0a0" stroked="f"/>
        </w:pict>
      </w:r>
    </w:p>
    <w:p w14:paraId="2DE10E72" w14:textId="77777777" w:rsidR="00872482" w:rsidRPr="00872482" w:rsidRDefault="00872482" w:rsidP="00872482">
      <w:pPr>
        <w:rPr>
          <w:b/>
          <w:bCs/>
        </w:rPr>
      </w:pPr>
      <w:r w:rsidRPr="00872482">
        <w:rPr>
          <w:b/>
          <w:bCs/>
        </w:rPr>
        <w:t>5. Assumptions</w:t>
      </w:r>
    </w:p>
    <w:p w14:paraId="2DF40448" w14:textId="77777777" w:rsidR="00872482" w:rsidRPr="00872482" w:rsidRDefault="00872482" w:rsidP="00872482">
      <w:pPr>
        <w:numPr>
          <w:ilvl w:val="0"/>
          <w:numId w:val="17"/>
        </w:numPr>
      </w:pPr>
      <w:r w:rsidRPr="00872482">
        <w:t>Required APIs and data access from SWIFT and ERP will be available</w:t>
      </w:r>
    </w:p>
    <w:p w14:paraId="055501F8" w14:textId="77777777" w:rsidR="00872482" w:rsidRPr="00872482" w:rsidRDefault="00872482" w:rsidP="00872482">
      <w:pPr>
        <w:numPr>
          <w:ilvl w:val="0"/>
          <w:numId w:val="17"/>
        </w:numPr>
      </w:pPr>
      <w:r w:rsidRPr="00872482">
        <w:t>End users are trained to use new modules</w:t>
      </w:r>
    </w:p>
    <w:p w14:paraId="29394955" w14:textId="77777777" w:rsidR="00872482" w:rsidRPr="00872482" w:rsidRDefault="00872482" w:rsidP="00872482">
      <w:pPr>
        <w:numPr>
          <w:ilvl w:val="0"/>
          <w:numId w:val="17"/>
        </w:numPr>
      </w:pPr>
      <w:r w:rsidRPr="00872482">
        <w:t>Customer master data is up-to-date and accurate</w:t>
      </w:r>
    </w:p>
    <w:p w14:paraId="15BF0B3D" w14:textId="77777777" w:rsidR="00872482" w:rsidRPr="00872482" w:rsidRDefault="00872482" w:rsidP="00872482">
      <w:pPr>
        <w:numPr>
          <w:ilvl w:val="0"/>
          <w:numId w:val="17"/>
        </w:numPr>
      </w:pPr>
      <w:r w:rsidRPr="00872482">
        <w:t>Cloud infrastructure is already provisioned</w:t>
      </w:r>
    </w:p>
    <w:p w14:paraId="5D1ECFF7" w14:textId="77777777" w:rsidR="00872482" w:rsidRPr="00872482" w:rsidRDefault="00000000" w:rsidP="00872482">
      <w:r>
        <w:pict w14:anchorId="710830EB">
          <v:rect id="_x0000_i1061" style="width:0;height:1.5pt" o:hralign="center" o:hrstd="t" o:hr="t" fillcolor="#a0a0a0" stroked="f"/>
        </w:pict>
      </w:r>
    </w:p>
    <w:p w14:paraId="021D2867" w14:textId="77777777" w:rsidR="00872482" w:rsidRPr="00872482" w:rsidRDefault="00872482" w:rsidP="00872482">
      <w:pPr>
        <w:rPr>
          <w:b/>
          <w:bCs/>
        </w:rPr>
      </w:pPr>
      <w:r w:rsidRPr="00872482">
        <w:rPr>
          <w:b/>
          <w:bCs/>
        </w:rPr>
        <w:lastRenderedPageBreak/>
        <w:t>6. Constraints</w:t>
      </w:r>
    </w:p>
    <w:p w14:paraId="33A39996" w14:textId="77777777" w:rsidR="00872482" w:rsidRPr="00872482" w:rsidRDefault="00872482" w:rsidP="00872482">
      <w:pPr>
        <w:numPr>
          <w:ilvl w:val="0"/>
          <w:numId w:val="18"/>
        </w:numPr>
      </w:pPr>
      <w:r w:rsidRPr="00872482">
        <w:t>Dependent on SWIFT and ERP response times</w:t>
      </w:r>
    </w:p>
    <w:p w14:paraId="2647E2BE" w14:textId="77777777" w:rsidR="00872482" w:rsidRPr="00872482" w:rsidRDefault="00872482" w:rsidP="00872482">
      <w:pPr>
        <w:numPr>
          <w:ilvl w:val="0"/>
          <w:numId w:val="18"/>
        </w:numPr>
      </w:pPr>
      <w:r w:rsidRPr="00872482">
        <w:t>Must comply with RBI/SEBI audit policies</w:t>
      </w:r>
    </w:p>
    <w:p w14:paraId="2ED255F0" w14:textId="77777777" w:rsidR="00872482" w:rsidRPr="00872482" w:rsidRDefault="00872482" w:rsidP="00872482">
      <w:pPr>
        <w:numPr>
          <w:ilvl w:val="0"/>
          <w:numId w:val="18"/>
        </w:numPr>
      </w:pPr>
      <w:r w:rsidRPr="00872482">
        <w:t>UAT must be completed within 10 business days</w:t>
      </w:r>
    </w:p>
    <w:p w14:paraId="56379388" w14:textId="77777777" w:rsidR="00872482" w:rsidRPr="00872482" w:rsidRDefault="00872482" w:rsidP="00872482">
      <w:pPr>
        <w:numPr>
          <w:ilvl w:val="0"/>
          <w:numId w:val="18"/>
        </w:numPr>
      </w:pPr>
      <w:r w:rsidRPr="00872482">
        <w:t>Only internal systems allowed for hosting</w:t>
      </w:r>
    </w:p>
    <w:p w14:paraId="2D239CDA" w14:textId="77777777" w:rsidR="00872482" w:rsidRPr="00872482" w:rsidRDefault="00000000" w:rsidP="00872482">
      <w:r>
        <w:pict w14:anchorId="6249A33A">
          <v:rect id="_x0000_i1062" style="width:0;height:1.5pt" o:hralign="center" o:hrstd="t" o:hr="t" fillcolor="#a0a0a0" stroked="f"/>
        </w:pict>
      </w:r>
    </w:p>
    <w:p w14:paraId="4A4525DF" w14:textId="77777777" w:rsidR="00872482" w:rsidRPr="00872482" w:rsidRDefault="00872482" w:rsidP="00872482">
      <w:pPr>
        <w:rPr>
          <w:b/>
          <w:bCs/>
        </w:rPr>
      </w:pPr>
      <w:r w:rsidRPr="00872482">
        <w:rPr>
          <w:b/>
          <w:bCs/>
        </w:rPr>
        <w:t>7. Risks</w:t>
      </w:r>
    </w:p>
    <w:p w14:paraId="142AC035" w14:textId="77777777" w:rsidR="000915C2" w:rsidRDefault="000915C2" w:rsidP="00872482"/>
    <w:tbl>
      <w:tblPr>
        <w:tblStyle w:val="TableGrid"/>
        <w:tblW w:w="9270" w:type="dxa"/>
        <w:tblInd w:w="-113" w:type="dxa"/>
        <w:tblLook w:val="04A0" w:firstRow="1" w:lastRow="0" w:firstColumn="1" w:lastColumn="0" w:noHBand="0" w:noVBand="1"/>
      </w:tblPr>
      <w:tblGrid>
        <w:gridCol w:w="1854"/>
        <w:gridCol w:w="1854"/>
        <w:gridCol w:w="1854"/>
        <w:gridCol w:w="1854"/>
        <w:gridCol w:w="1854"/>
      </w:tblGrid>
      <w:tr w:rsidR="000915C2" w14:paraId="5ED57FB7" w14:textId="77777777" w:rsidTr="000915C2">
        <w:tc>
          <w:tcPr>
            <w:tcW w:w="1854" w:type="dxa"/>
            <w:vAlign w:val="center"/>
          </w:tcPr>
          <w:p w14:paraId="6DCB68C7" w14:textId="4E87D363" w:rsidR="000915C2" w:rsidRPr="00872482" w:rsidRDefault="000915C2" w:rsidP="000915C2">
            <w:pPr>
              <w:rPr>
                <w:b/>
                <w:bCs/>
              </w:rPr>
            </w:pPr>
            <w:r w:rsidRPr="00872482">
              <w:rPr>
                <w:b/>
                <w:bCs/>
              </w:rPr>
              <w:t>Type</w:t>
            </w:r>
          </w:p>
        </w:tc>
        <w:tc>
          <w:tcPr>
            <w:tcW w:w="1854" w:type="dxa"/>
            <w:vAlign w:val="center"/>
          </w:tcPr>
          <w:p w14:paraId="2F7F831E" w14:textId="4BC56CFB" w:rsidR="000915C2" w:rsidRPr="00872482" w:rsidRDefault="000915C2" w:rsidP="000915C2">
            <w:pPr>
              <w:rPr>
                <w:b/>
                <w:bCs/>
              </w:rPr>
            </w:pPr>
            <w:r w:rsidRPr="00872482">
              <w:rPr>
                <w:b/>
                <w:bCs/>
              </w:rPr>
              <w:t>Risk Description</w:t>
            </w:r>
          </w:p>
        </w:tc>
        <w:tc>
          <w:tcPr>
            <w:tcW w:w="1854" w:type="dxa"/>
            <w:vAlign w:val="center"/>
          </w:tcPr>
          <w:p w14:paraId="49D5F43C" w14:textId="6FF2C83A" w:rsidR="000915C2" w:rsidRPr="00872482" w:rsidRDefault="000915C2" w:rsidP="000915C2">
            <w:pPr>
              <w:rPr>
                <w:b/>
                <w:bCs/>
              </w:rPr>
            </w:pPr>
            <w:r w:rsidRPr="00872482">
              <w:rPr>
                <w:b/>
                <w:bCs/>
              </w:rPr>
              <w:t>Likelihood</w:t>
            </w:r>
          </w:p>
        </w:tc>
        <w:tc>
          <w:tcPr>
            <w:tcW w:w="1854" w:type="dxa"/>
            <w:vAlign w:val="center"/>
          </w:tcPr>
          <w:p w14:paraId="30076F93" w14:textId="4FF83A40" w:rsidR="000915C2" w:rsidRPr="00872482" w:rsidRDefault="000915C2" w:rsidP="000915C2">
            <w:pPr>
              <w:rPr>
                <w:b/>
                <w:bCs/>
              </w:rPr>
            </w:pPr>
            <w:r w:rsidRPr="00872482">
              <w:rPr>
                <w:b/>
                <w:bCs/>
              </w:rPr>
              <w:t>Impact</w:t>
            </w:r>
          </w:p>
        </w:tc>
        <w:tc>
          <w:tcPr>
            <w:tcW w:w="1854" w:type="dxa"/>
            <w:vAlign w:val="center"/>
          </w:tcPr>
          <w:p w14:paraId="285022B6" w14:textId="00DF99B9" w:rsidR="000915C2" w:rsidRPr="00872482" w:rsidRDefault="000915C2" w:rsidP="000915C2">
            <w:pPr>
              <w:rPr>
                <w:b/>
                <w:bCs/>
              </w:rPr>
            </w:pPr>
            <w:r w:rsidRPr="00872482">
              <w:rPr>
                <w:b/>
                <w:bCs/>
              </w:rPr>
              <w:t>Strategy</w:t>
            </w:r>
          </w:p>
        </w:tc>
      </w:tr>
      <w:tr w:rsidR="000915C2" w14:paraId="764DADD7" w14:textId="77777777" w:rsidTr="000915C2">
        <w:tc>
          <w:tcPr>
            <w:tcW w:w="1854" w:type="dxa"/>
            <w:vAlign w:val="center"/>
          </w:tcPr>
          <w:p w14:paraId="17448D24" w14:textId="1D18F3F9" w:rsidR="000915C2" w:rsidRPr="00872482" w:rsidRDefault="000915C2" w:rsidP="000915C2">
            <w:r w:rsidRPr="00872482">
              <w:rPr>
                <w:b/>
                <w:bCs/>
              </w:rPr>
              <w:t>Technological</w:t>
            </w:r>
          </w:p>
        </w:tc>
        <w:tc>
          <w:tcPr>
            <w:tcW w:w="1854" w:type="dxa"/>
            <w:vAlign w:val="center"/>
          </w:tcPr>
          <w:p w14:paraId="3BE7615D" w14:textId="61545FEA" w:rsidR="000915C2" w:rsidRPr="00872482" w:rsidRDefault="000915C2" w:rsidP="000915C2">
            <w:r w:rsidRPr="00872482">
              <w:t>SWIFT API fails or is delayed</w:t>
            </w:r>
          </w:p>
        </w:tc>
        <w:tc>
          <w:tcPr>
            <w:tcW w:w="1854" w:type="dxa"/>
            <w:vAlign w:val="center"/>
          </w:tcPr>
          <w:p w14:paraId="368F0AF9" w14:textId="7CF06BC8" w:rsidR="000915C2" w:rsidRPr="00872482" w:rsidRDefault="000915C2" w:rsidP="000915C2">
            <w:r w:rsidRPr="00872482">
              <w:t>Medium</w:t>
            </w:r>
          </w:p>
        </w:tc>
        <w:tc>
          <w:tcPr>
            <w:tcW w:w="1854" w:type="dxa"/>
            <w:vAlign w:val="center"/>
          </w:tcPr>
          <w:p w14:paraId="28A4B24C" w14:textId="2E63E306" w:rsidR="000915C2" w:rsidRPr="00872482" w:rsidRDefault="000915C2" w:rsidP="000915C2">
            <w:r w:rsidRPr="00872482">
              <w:t>High</w:t>
            </w:r>
          </w:p>
        </w:tc>
        <w:tc>
          <w:tcPr>
            <w:tcW w:w="1854" w:type="dxa"/>
            <w:vAlign w:val="center"/>
          </w:tcPr>
          <w:p w14:paraId="5158DE28" w14:textId="49093153" w:rsidR="000915C2" w:rsidRPr="00872482" w:rsidRDefault="000915C2" w:rsidP="000915C2">
            <w:r w:rsidRPr="00872482">
              <w:t>Mitigate</w:t>
            </w:r>
          </w:p>
        </w:tc>
      </w:tr>
      <w:tr w:rsidR="000915C2" w14:paraId="4052055A" w14:textId="77777777" w:rsidTr="000915C2">
        <w:tc>
          <w:tcPr>
            <w:tcW w:w="1854" w:type="dxa"/>
            <w:vAlign w:val="center"/>
          </w:tcPr>
          <w:p w14:paraId="5B33E2B9" w14:textId="00B61652" w:rsidR="000915C2" w:rsidRPr="00872482" w:rsidRDefault="000915C2" w:rsidP="000915C2">
            <w:r w:rsidRPr="00872482">
              <w:rPr>
                <w:b/>
                <w:bCs/>
              </w:rPr>
              <w:t>Skills</w:t>
            </w:r>
          </w:p>
        </w:tc>
        <w:tc>
          <w:tcPr>
            <w:tcW w:w="1854" w:type="dxa"/>
            <w:vAlign w:val="center"/>
          </w:tcPr>
          <w:p w14:paraId="708DBFB3" w14:textId="6483011B" w:rsidR="000915C2" w:rsidRPr="00872482" w:rsidRDefault="000915C2" w:rsidP="000915C2">
            <w:r w:rsidRPr="00872482">
              <w:t>Lack of in-house AI/ML expertise</w:t>
            </w:r>
          </w:p>
        </w:tc>
        <w:tc>
          <w:tcPr>
            <w:tcW w:w="1854" w:type="dxa"/>
            <w:vAlign w:val="center"/>
          </w:tcPr>
          <w:p w14:paraId="090036D5" w14:textId="10CE674B" w:rsidR="000915C2" w:rsidRPr="00872482" w:rsidRDefault="000915C2" w:rsidP="000915C2">
            <w:r w:rsidRPr="00872482">
              <w:t>High</w:t>
            </w:r>
          </w:p>
        </w:tc>
        <w:tc>
          <w:tcPr>
            <w:tcW w:w="1854" w:type="dxa"/>
            <w:vAlign w:val="center"/>
          </w:tcPr>
          <w:p w14:paraId="68444625" w14:textId="595D5833" w:rsidR="000915C2" w:rsidRPr="00872482" w:rsidRDefault="000915C2" w:rsidP="000915C2">
            <w:r w:rsidRPr="00872482">
              <w:t>Medium</w:t>
            </w:r>
          </w:p>
        </w:tc>
        <w:tc>
          <w:tcPr>
            <w:tcW w:w="1854" w:type="dxa"/>
            <w:vAlign w:val="center"/>
          </w:tcPr>
          <w:p w14:paraId="1E43DF32" w14:textId="6D0D7FF4" w:rsidR="000915C2" w:rsidRPr="00872482" w:rsidRDefault="000915C2" w:rsidP="000915C2">
            <w:r w:rsidRPr="00872482">
              <w:t>Mitigate</w:t>
            </w:r>
          </w:p>
        </w:tc>
      </w:tr>
      <w:tr w:rsidR="000915C2" w14:paraId="1EC6F982" w14:textId="77777777" w:rsidTr="000915C2">
        <w:tc>
          <w:tcPr>
            <w:tcW w:w="1854" w:type="dxa"/>
            <w:vAlign w:val="center"/>
          </w:tcPr>
          <w:p w14:paraId="34855D06" w14:textId="39F2B544" w:rsidR="000915C2" w:rsidRPr="00872482" w:rsidRDefault="000915C2" w:rsidP="000915C2">
            <w:r w:rsidRPr="00872482">
              <w:rPr>
                <w:b/>
                <w:bCs/>
              </w:rPr>
              <w:t>Political</w:t>
            </w:r>
          </w:p>
        </w:tc>
        <w:tc>
          <w:tcPr>
            <w:tcW w:w="1854" w:type="dxa"/>
            <w:vAlign w:val="center"/>
          </w:tcPr>
          <w:p w14:paraId="7B4E6C3E" w14:textId="2F20D4D6" w:rsidR="000915C2" w:rsidRPr="00872482" w:rsidRDefault="000915C2" w:rsidP="000915C2">
            <w:r w:rsidRPr="00872482">
              <w:t>Regulatory changes mid-project</w:t>
            </w:r>
          </w:p>
        </w:tc>
        <w:tc>
          <w:tcPr>
            <w:tcW w:w="1854" w:type="dxa"/>
            <w:vAlign w:val="center"/>
          </w:tcPr>
          <w:p w14:paraId="0A9B8827" w14:textId="1991D522" w:rsidR="000915C2" w:rsidRPr="00872482" w:rsidRDefault="000915C2" w:rsidP="000915C2">
            <w:r w:rsidRPr="00872482">
              <w:t>Low</w:t>
            </w:r>
          </w:p>
        </w:tc>
        <w:tc>
          <w:tcPr>
            <w:tcW w:w="1854" w:type="dxa"/>
            <w:vAlign w:val="center"/>
          </w:tcPr>
          <w:p w14:paraId="0BC2FCF0" w14:textId="0AAA4675" w:rsidR="000915C2" w:rsidRPr="00872482" w:rsidRDefault="000915C2" w:rsidP="000915C2">
            <w:r w:rsidRPr="00872482">
              <w:t>High</w:t>
            </w:r>
          </w:p>
        </w:tc>
        <w:tc>
          <w:tcPr>
            <w:tcW w:w="1854" w:type="dxa"/>
            <w:vAlign w:val="center"/>
          </w:tcPr>
          <w:p w14:paraId="526E4293" w14:textId="415DA675" w:rsidR="000915C2" w:rsidRPr="00872482" w:rsidRDefault="000915C2" w:rsidP="000915C2">
            <w:r w:rsidRPr="00872482">
              <w:t>Accept</w:t>
            </w:r>
          </w:p>
        </w:tc>
      </w:tr>
      <w:tr w:rsidR="000915C2" w14:paraId="5EA0972B" w14:textId="77777777" w:rsidTr="000915C2">
        <w:tc>
          <w:tcPr>
            <w:tcW w:w="1854" w:type="dxa"/>
            <w:vAlign w:val="center"/>
          </w:tcPr>
          <w:p w14:paraId="054ABEF8" w14:textId="40C7B9EF" w:rsidR="000915C2" w:rsidRPr="00872482" w:rsidRDefault="000915C2" w:rsidP="000915C2">
            <w:r w:rsidRPr="00872482">
              <w:rPr>
                <w:b/>
                <w:bCs/>
              </w:rPr>
              <w:t>Business</w:t>
            </w:r>
          </w:p>
        </w:tc>
        <w:tc>
          <w:tcPr>
            <w:tcW w:w="1854" w:type="dxa"/>
            <w:vAlign w:val="center"/>
          </w:tcPr>
          <w:p w14:paraId="1F8CED2A" w14:textId="4934E116" w:rsidR="000915C2" w:rsidRPr="00872482" w:rsidRDefault="000915C2" w:rsidP="000915C2">
            <w:r w:rsidRPr="00872482">
              <w:t>Low adoption by operations team</w:t>
            </w:r>
          </w:p>
        </w:tc>
        <w:tc>
          <w:tcPr>
            <w:tcW w:w="1854" w:type="dxa"/>
            <w:vAlign w:val="center"/>
          </w:tcPr>
          <w:p w14:paraId="7C731927" w14:textId="0CABEBFA" w:rsidR="000915C2" w:rsidRPr="00872482" w:rsidRDefault="000915C2" w:rsidP="000915C2">
            <w:r w:rsidRPr="00872482">
              <w:t>Medium</w:t>
            </w:r>
          </w:p>
        </w:tc>
        <w:tc>
          <w:tcPr>
            <w:tcW w:w="1854" w:type="dxa"/>
            <w:vAlign w:val="center"/>
          </w:tcPr>
          <w:p w14:paraId="6698F682" w14:textId="3A888746" w:rsidR="000915C2" w:rsidRPr="00872482" w:rsidRDefault="000915C2" w:rsidP="000915C2">
            <w:r w:rsidRPr="00872482">
              <w:t>Medium</w:t>
            </w:r>
          </w:p>
        </w:tc>
        <w:tc>
          <w:tcPr>
            <w:tcW w:w="1854" w:type="dxa"/>
            <w:vAlign w:val="center"/>
          </w:tcPr>
          <w:p w14:paraId="1535D77C" w14:textId="22BA5DC6" w:rsidR="000915C2" w:rsidRPr="00872482" w:rsidRDefault="000915C2" w:rsidP="000915C2">
            <w:r w:rsidRPr="00872482">
              <w:t>Mitigate</w:t>
            </w:r>
          </w:p>
        </w:tc>
      </w:tr>
      <w:tr w:rsidR="000915C2" w14:paraId="799EF8F0" w14:textId="77777777" w:rsidTr="000915C2">
        <w:tc>
          <w:tcPr>
            <w:tcW w:w="1854" w:type="dxa"/>
            <w:vAlign w:val="center"/>
          </w:tcPr>
          <w:p w14:paraId="6A8DB915" w14:textId="62AC4A7F" w:rsidR="000915C2" w:rsidRPr="00872482" w:rsidRDefault="000915C2" w:rsidP="000915C2">
            <w:r w:rsidRPr="00872482">
              <w:rPr>
                <w:b/>
                <w:bCs/>
              </w:rPr>
              <w:t>Requirements</w:t>
            </w:r>
          </w:p>
        </w:tc>
        <w:tc>
          <w:tcPr>
            <w:tcW w:w="1854" w:type="dxa"/>
            <w:vAlign w:val="center"/>
          </w:tcPr>
          <w:p w14:paraId="5A02457A" w14:textId="06B2D49D" w:rsidR="000915C2" w:rsidRPr="00872482" w:rsidRDefault="000915C2" w:rsidP="000915C2">
            <w:r w:rsidRPr="00872482">
              <w:t>Stakeholders change requirements late</w:t>
            </w:r>
          </w:p>
        </w:tc>
        <w:tc>
          <w:tcPr>
            <w:tcW w:w="1854" w:type="dxa"/>
            <w:vAlign w:val="center"/>
          </w:tcPr>
          <w:p w14:paraId="243033E9" w14:textId="159342C9" w:rsidR="000915C2" w:rsidRPr="00872482" w:rsidRDefault="000915C2" w:rsidP="000915C2">
            <w:r w:rsidRPr="00872482">
              <w:t>Medium</w:t>
            </w:r>
          </w:p>
        </w:tc>
        <w:tc>
          <w:tcPr>
            <w:tcW w:w="1854" w:type="dxa"/>
            <w:vAlign w:val="center"/>
          </w:tcPr>
          <w:p w14:paraId="68443C45" w14:textId="4D75D1E4" w:rsidR="000915C2" w:rsidRPr="00872482" w:rsidRDefault="000915C2" w:rsidP="000915C2">
            <w:r w:rsidRPr="00872482">
              <w:t>High</w:t>
            </w:r>
          </w:p>
        </w:tc>
        <w:tc>
          <w:tcPr>
            <w:tcW w:w="1854" w:type="dxa"/>
            <w:vAlign w:val="center"/>
          </w:tcPr>
          <w:p w14:paraId="1CC91FF9" w14:textId="3C01EC7F" w:rsidR="000915C2" w:rsidRPr="00872482" w:rsidRDefault="000915C2" w:rsidP="000915C2">
            <w:r w:rsidRPr="00872482">
              <w:t>Avoid</w:t>
            </w:r>
          </w:p>
        </w:tc>
      </w:tr>
      <w:tr w:rsidR="000915C2" w14:paraId="49FE4B88" w14:textId="77777777" w:rsidTr="000915C2">
        <w:tc>
          <w:tcPr>
            <w:tcW w:w="1854" w:type="dxa"/>
            <w:vAlign w:val="center"/>
          </w:tcPr>
          <w:p w14:paraId="242BFBDD" w14:textId="30DAA7B8" w:rsidR="000915C2" w:rsidRPr="00872482" w:rsidRDefault="000915C2" w:rsidP="000915C2">
            <w:r w:rsidRPr="00872482">
              <w:rPr>
                <w:b/>
                <w:bCs/>
              </w:rPr>
              <w:t>Other</w:t>
            </w:r>
          </w:p>
        </w:tc>
        <w:tc>
          <w:tcPr>
            <w:tcW w:w="1854" w:type="dxa"/>
            <w:vAlign w:val="center"/>
          </w:tcPr>
          <w:p w14:paraId="466A0B1A" w14:textId="4F6100AE" w:rsidR="000915C2" w:rsidRPr="00872482" w:rsidRDefault="000915C2" w:rsidP="000915C2">
            <w:r w:rsidRPr="00872482">
              <w:t>Data privacy issues</w:t>
            </w:r>
          </w:p>
        </w:tc>
        <w:tc>
          <w:tcPr>
            <w:tcW w:w="1854" w:type="dxa"/>
            <w:vAlign w:val="center"/>
          </w:tcPr>
          <w:p w14:paraId="6D38B8AA" w14:textId="5763EDF3" w:rsidR="000915C2" w:rsidRPr="00872482" w:rsidRDefault="000915C2" w:rsidP="000915C2">
            <w:r w:rsidRPr="00872482">
              <w:t>Medium</w:t>
            </w:r>
          </w:p>
        </w:tc>
        <w:tc>
          <w:tcPr>
            <w:tcW w:w="1854" w:type="dxa"/>
            <w:vAlign w:val="center"/>
          </w:tcPr>
          <w:p w14:paraId="341131E4" w14:textId="2FAC5BD8" w:rsidR="000915C2" w:rsidRPr="00872482" w:rsidRDefault="000915C2" w:rsidP="000915C2">
            <w:r w:rsidRPr="00872482">
              <w:t>High</w:t>
            </w:r>
          </w:p>
        </w:tc>
        <w:tc>
          <w:tcPr>
            <w:tcW w:w="1854" w:type="dxa"/>
            <w:vAlign w:val="center"/>
          </w:tcPr>
          <w:p w14:paraId="12B3D378" w14:textId="024C3BC6" w:rsidR="000915C2" w:rsidRPr="00872482" w:rsidRDefault="000915C2" w:rsidP="000915C2">
            <w:r w:rsidRPr="00872482">
              <w:t>Transfer</w:t>
            </w:r>
          </w:p>
        </w:tc>
      </w:tr>
    </w:tbl>
    <w:p w14:paraId="453A9440" w14:textId="77777777" w:rsidR="000915C2" w:rsidRDefault="000915C2" w:rsidP="00872482"/>
    <w:p w14:paraId="29B29031" w14:textId="77777777" w:rsidR="000915C2" w:rsidRDefault="000915C2" w:rsidP="00872482"/>
    <w:p w14:paraId="6DC0B63D" w14:textId="77777777" w:rsidR="000915C2" w:rsidRDefault="000915C2" w:rsidP="00872482"/>
    <w:p w14:paraId="7367F25D" w14:textId="77777777" w:rsidR="000915C2" w:rsidRDefault="000915C2" w:rsidP="00872482"/>
    <w:p w14:paraId="29472A99" w14:textId="151C2299" w:rsidR="00872482" w:rsidRPr="00872482" w:rsidRDefault="00000000" w:rsidP="00872482">
      <w:r>
        <w:pict w14:anchorId="3E07CBA7">
          <v:rect id="_x0000_i1063" style="width:0;height:1.5pt" o:hralign="center" o:hrstd="t" o:hr="t" fillcolor="#a0a0a0" stroked="f"/>
        </w:pict>
      </w:r>
    </w:p>
    <w:p w14:paraId="2A3A0214" w14:textId="77777777" w:rsidR="00872482" w:rsidRPr="00872482" w:rsidRDefault="00872482" w:rsidP="00872482">
      <w:pPr>
        <w:rPr>
          <w:b/>
          <w:bCs/>
        </w:rPr>
      </w:pPr>
      <w:r w:rsidRPr="00872482">
        <w:rPr>
          <w:b/>
          <w:bCs/>
        </w:rPr>
        <w:t>8. Business Process Overview</w:t>
      </w:r>
    </w:p>
    <w:p w14:paraId="0E6E9295" w14:textId="77777777" w:rsidR="00872482" w:rsidRPr="00872482" w:rsidRDefault="00872482" w:rsidP="00872482">
      <w:pPr>
        <w:rPr>
          <w:b/>
          <w:bCs/>
        </w:rPr>
      </w:pPr>
      <w:r w:rsidRPr="00872482">
        <w:rPr>
          <w:b/>
          <w:bCs/>
        </w:rPr>
        <w:t>8.1 Legacy System (AS-IS)</w:t>
      </w:r>
    </w:p>
    <w:p w14:paraId="42FA2563" w14:textId="77777777" w:rsidR="00872482" w:rsidRPr="00872482" w:rsidRDefault="00872482" w:rsidP="00872482">
      <w:pPr>
        <w:numPr>
          <w:ilvl w:val="0"/>
          <w:numId w:val="19"/>
        </w:numPr>
      </w:pPr>
      <w:r w:rsidRPr="00872482">
        <w:t>Manual data entry for remittance details</w:t>
      </w:r>
    </w:p>
    <w:p w14:paraId="6D6E01B5" w14:textId="77777777" w:rsidR="00872482" w:rsidRPr="00872482" w:rsidRDefault="00872482" w:rsidP="00872482">
      <w:pPr>
        <w:numPr>
          <w:ilvl w:val="0"/>
          <w:numId w:val="19"/>
        </w:numPr>
      </w:pPr>
      <w:r w:rsidRPr="00872482">
        <w:t>Invoice matching done manually via spreadsheets</w:t>
      </w:r>
    </w:p>
    <w:p w14:paraId="30446129" w14:textId="37AA98DD" w:rsidR="00872482" w:rsidRDefault="00872482" w:rsidP="00872482">
      <w:pPr>
        <w:numPr>
          <w:ilvl w:val="0"/>
          <w:numId w:val="19"/>
        </w:numPr>
      </w:pPr>
      <w:r w:rsidRPr="00872482">
        <w:t>Compliance checks performed post-settlement</w:t>
      </w:r>
      <w:r w:rsidRPr="00872482">
        <w:br/>
      </w:r>
    </w:p>
    <w:p w14:paraId="6C54F0FB" w14:textId="220E6D3A" w:rsidR="00E567C2" w:rsidRPr="00872482" w:rsidRDefault="00E567C2" w:rsidP="00E567C2">
      <w:pPr>
        <w:ind w:left="720"/>
      </w:pPr>
      <w:r>
        <w:object w:dxaOrig="2153" w:dyaOrig="8559" w14:anchorId="71C4B2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108pt;height:427.8pt" o:ole="">
            <v:imagedata r:id="rId5" o:title=""/>
          </v:shape>
          <o:OLEObject Type="Embed" ProgID="Visio.Drawing.11" ShapeID="_x0000_i1064" DrawAspect="Content" ObjectID="_1813998657" r:id="rId6"/>
        </w:object>
      </w:r>
    </w:p>
    <w:p w14:paraId="4A5024A8" w14:textId="77777777" w:rsidR="00872482" w:rsidRPr="00872482" w:rsidRDefault="00872482" w:rsidP="00872482">
      <w:pPr>
        <w:rPr>
          <w:b/>
          <w:bCs/>
        </w:rPr>
      </w:pPr>
      <w:r w:rsidRPr="00872482">
        <w:rPr>
          <w:b/>
          <w:bCs/>
        </w:rPr>
        <w:t>8.2 Proposed Recommendations (TO-BE)</w:t>
      </w:r>
    </w:p>
    <w:p w14:paraId="7B79D928" w14:textId="4AC21606" w:rsidR="00872482" w:rsidRPr="00872482" w:rsidRDefault="00872482" w:rsidP="00872482">
      <w:pPr>
        <w:numPr>
          <w:ilvl w:val="0"/>
          <w:numId w:val="20"/>
        </w:numPr>
      </w:pPr>
      <w:r w:rsidRPr="00872482">
        <w:t>System auto-matches remittance with invoice/</w:t>
      </w:r>
      <w:r w:rsidR="00786196">
        <w:t>Shipping bill</w:t>
      </w:r>
    </w:p>
    <w:p w14:paraId="0C8CC7E6" w14:textId="77777777" w:rsidR="00872482" w:rsidRPr="00872482" w:rsidRDefault="00872482" w:rsidP="00872482">
      <w:pPr>
        <w:numPr>
          <w:ilvl w:val="0"/>
          <w:numId w:val="20"/>
        </w:numPr>
      </w:pPr>
      <w:r w:rsidRPr="00872482">
        <w:t>Compliance engine flags suspicious entries instantly</w:t>
      </w:r>
    </w:p>
    <w:p w14:paraId="0FDD797B" w14:textId="26B7196C" w:rsidR="00872482" w:rsidRDefault="00872482" w:rsidP="00872482">
      <w:pPr>
        <w:numPr>
          <w:ilvl w:val="0"/>
          <w:numId w:val="20"/>
        </w:numPr>
      </w:pPr>
      <w:r w:rsidRPr="00872482">
        <w:t>Role-based dashboards for transparency</w:t>
      </w:r>
      <w:r w:rsidRPr="00872482">
        <w:br/>
      </w:r>
    </w:p>
    <w:p w14:paraId="584A9875" w14:textId="24534C94" w:rsidR="00473D7C" w:rsidRPr="00872482" w:rsidRDefault="00473D7C" w:rsidP="00473D7C">
      <w:r>
        <w:object w:dxaOrig="2153" w:dyaOrig="8559" w14:anchorId="50DC0908">
          <v:shape id="_x0000_i1065" type="#_x0000_t75" style="width:108pt;height:427.8pt" o:ole="">
            <v:imagedata r:id="rId7" o:title=""/>
          </v:shape>
          <o:OLEObject Type="Embed" ProgID="Visio.Drawing.11" ShapeID="_x0000_i1065" DrawAspect="Content" ObjectID="_1813998658" r:id="rId8"/>
        </w:object>
      </w:r>
    </w:p>
    <w:p w14:paraId="3E8A1CA1" w14:textId="77777777" w:rsidR="00872482" w:rsidRPr="00872482" w:rsidRDefault="00000000" w:rsidP="00872482">
      <w:r>
        <w:pict w14:anchorId="4C1C8881">
          <v:rect id="_x0000_i1066" style="width:0;height:1.5pt" o:hralign="center" o:hrstd="t" o:hr="t" fillcolor="#a0a0a0" stroked="f"/>
        </w:pict>
      </w:r>
    </w:p>
    <w:p w14:paraId="53792820" w14:textId="77777777" w:rsidR="00872482" w:rsidRPr="00872482" w:rsidRDefault="00872482" w:rsidP="00872482">
      <w:pPr>
        <w:rPr>
          <w:b/>
          <w:bCs/>
        </w:rPr>
      </w:pPr>
      <w:r w:rsidRPr="00872482">
        <w:rPr>
          <w:b/>
          <w:bCs/>
        </w:rPr>
        <w:t>9. Business Requirements</w:t>
      </w:r>
    </w:p>
    <w:p w14:paraId="4068B0D7" w14:textId="77777777" w:rsidR="000915C2" w:rsidRDefault="000915C2" w:rsidP="00872482"/>
    <w:tbl>
      <w:tblPr>
        <w:tblStyle w:val="TableGrid"/>
        <w:tblW w:w="9270" w:type="dxa"/>
        <w:tblInd w:w="-113" w:type="dxa"/>
        <w:tblLook w:val="04A0" w:firstRow="1" w:lastRow="0" w:firstColumn="1" w:lastColumn="0" w:noHBand="0" w:noVBand="1"/>
      </w:tblPr>
      <w:tblGrid>
        <w:gridCol w:w="1854"/>
        <w:gridCol w:w="1854"/>
        <w:gridCol w:w="1854"/>
        <w:gridCol w:w="1854"/>
        <w:gridCol w:w="1854"/>
      </w:tblGrid>
      <w:tr w:rsidR="000915C2" w:rsidRPr="00872482" w14:paraId="4DE9B2CE" w14:textId="77777777" w:rsidTr="00AD51FD">
        <w:tc>
          <w:tcPr>
            <w:tcW w:w="1854" w:type="dxa"/>
            <w:vAlign w:val="center"/>
          </w:tcPr>
          <w:p w14:paraId="1E8DB1AB" w14:textId="73FB0014" w:rsidR="000915C2" w:rsidRPr="00872482" w:rsidRDefault="000915C2" w:rsidP="000915C2">
            <w:pPr>
              <w:rPr>
                <w:b/>
                <w:bCs/>
              </w:rPr>
            </w:pPr>
            <w:proofErr w:type="spellStart"/>
            <w:r w:rsidRPr="00872482">
              <w:rPr>
                <w:b/>
                <w:bCs/>
              </w:rPr>
              <w:t>Req</w:t>
            </w:r>
            <w:proofErr w:type="spellEnd"/>
            <w:r w:rsidRPr="00872482">
              <w:rPr>
                <w:b/>
                <w:bCs/>
              </w:rPr>
              <w:t xml:space="preserve"> ID</w:t>
            </w:r>
          </w:p>
        </w:tc>
        <w:tc>
          <w:tcPr>
            <w:tcW w:w="1854" w:type="dxa"/>
            <w:vAlign w:val="center"/>
          </w:tcPr>
          <w:p w14:paraId="3CE5BA39" w14:textId="2D2C43BE" w:rsidR="000915C2" w:rsidRPr="00872482" w:rsidRDefault="000915C2" w:rsidP="000915C2">
            <w:pPr>
              <w:rPr>
                <w:b/>
                <w:bCs/>
              </w:rPr>
            </w:pPr>
            <w:r w:rsidRPr="00872482">
              <w:rPr>
                <w:b/>
                <w:bCs/>
              </w:rPr>
              <w:t>Requirement Name</w:t>
            </w:r>
          </w:p>
        </w:tc>
        <w:tc>
          <w:tcPr>
            <w:tcW w:w="1854" w:type="dxa"/>
            <w:vAlign w:val="center"/>
          </w:tcPr>
          <w:p w14:paraId="5425F306" w14:textId="3978444A" w:rsidR="000915C2" w:rsidRPr="00872482" w:rsidRDefault="000915C2" w:rsidP="000915C2">
            <w:pPr>
              <w:rPr>
                <w:b/>
                <w:bCs/>
              </w:rPr>
            </w:pPr>
            <w:r w:rsidRPr="00872482">
              <w:rPr>
                <w:b/>
                <w:bCs/>
              </w:rPr>
              <w:t>Description</w:t>
            </w:r>
          </w:p>
        </w:tc>
        <w:tc>
          <w:tcPr>
            <w:tcW w:w="1854" w:type="dxa"/>
            <w:vAlign w:val="center"/>
          </w:tcPr>
          <w:p w14:paraId="4EE9109C" w14:textId="27DC8AB5" w:rsidR="000915C2" w:rsidRPr="00872482" w:rsidRDefault="000915C2" w:rsidP="000915C2">
            <w:pPr>
              <w:rPr>
                <w:b/>
                <w:bCs/>
              </w:rPr>
            </w:pPr>
            <w:r w:rsidRPr="00872482">
              <w:rPr>
                <w:b/>
                <w:bCs/>
              </w:rPr>
              <w:t>Priority</w:t>
            </w:r>
          </w:p>
        </w:tc>
        <w:tc>
          <w:tcPr>
            <w:tcW w:w="1854" w:type="dxa"/>
            <w:vAlign w:val="center"/>
          </w:tcPr>
          <w:p w14:paraId="5E2F0BEF" w14:textId="2809F318" w:rsidR="000915C2" w:rsidRPr="00872482" w:rsidRDefault="000915C2" w:rsidP="000915C2">
            <w:pPr>
              <w:rPr>
                <w:b/>
                <w:bCs/>
              </w:rPr>
            </w:pPr>
            <w:proofErr w:type="spellStart"/>
            <w:r w:rsidRPr="00872482">
              <w:rPr>
                <w:b/>
                <w:bCs/>
              </w:rPr>
              <w:t>Req</w:t>
            </w:r>
            <w:proofErr w:type="spellEnd"/>
            <w:r w:rsidRPr="00872482">
              <w:rPr>
                <w:b/>
                <w:bCs/>
              </w:rPr>
              <w:t xml:space="preserve"> ID</w:t>
            </w:r>
          </w:p>
        </w:tc>
      </w:tr>
      <w:tr w:rsidR="000915C2" w:rsidRPr="00872482" w14:paraId="43412079" w14:textId="77777777" w:rsidTr="00AD51FD">
        <w:tc>
          <w:tcPr>
            <w:tcW w:w="1854" w:type="dxa"/>
            <w:vAlign w:val="center"/>
          </w:tcPr>
          <w:p w14:paraId="197D60A8" w14:textId="773CDAD8" w:rsidR="000915C2" w:rsidRPr="00872482" w:rsidRDefault="000915C2" w:rsidP="000915C2">
            <w:r w:rsidRPr="00872482">
              <w:t>BR001</w:t>
            </w:r>
          </w:p>
        </w:tc>
        <w:tc>
          <w:tcPr>
            <w:tcW w:w="1854" w:type="dxa"/>
            <w:vAlign w:val="center"/>
          </w:tcPr>
          <w:p w14:paraId="79F1BC02" w14:textId="645B15C1" w:rsidR="000915C2" w:rsidRPr="00872482" w:rsidRDefault="000915C2" w:rsidP="000915C2">
            <w:r w:rsidRPr="00872482">
              <w:t>SWIFT Tracking</w:t>
            </w:r>
          </w:p>
        </w:tc>
        <w:tc>
          <w:tcPr>
            <w:tcW w:w="1854" w:type="dxa"/>
            <w:vAlign w:val="center"/>
          </w:tcPr>
          <w:p w14:paraId="49C694A8" w14:textId="61897158" w:rsidR="000915C2" w:rsidRPr="00872482" w:rsidRDefault="000915C2" w:rsidP="000915C2">
            <w:r w:rsidRPr="00872482">
              <w:t>Fetch and display real-time status of MT103 messages</w:t>
            </w:r>
          </w:p>
        </w:tc>
        <w:tc>
          <w:tcPr>
            <w:tcW w:w="1854" w:type="dxa"/>
            <w:vAlign w:val="center"/>
          </w:tcPr>
          <w:p w14:paraId="6241DBA7" w14:textId="322D5CBF" w:rsidR="000915C2" w:rsidRPr="00872482" w:rsidRDefault="000915C2" w:rsidP="000915C2">
            <w:r w:rsidRPr="00872482">
              <w:t>High</w:t>
            </w:r>
          </w:p>
        </w:tc>
        <w:tc>
          <w:tcPr>
            <w:tcW w:w="1854" w:type="dxa"/>
            <w:vAlign w:val="center"/>
          </w:tcPr>
          <w:p w14:paraId="139481B8" w14:textId="72590CFF" w:rsidR="000915C2" w:rsidRPr="00872482" w:rsidRDefault="000915C2" w:rsidP="000915C2">
            <w:r w:rsidRPr="00872482">
              <w:t>BR001</w:t>
            </w:r>
          </w:p>
        </w:tc>
      </w:tr>
      <w:tr w:rsidR="000915C2" w:rsidRPr="00872482" w14:paraId="1667A0E2" w14:textId="77777777" w:rsidTr="00AD51FD">
        <w:tc>
          <w:tcPr>
            <w:tcW w:w="1854" w:type="dxa"/>
            <w:vAlign w:val="center"/>
          </w:tcPr>
          <w:p w14:paraId="34879760" w14:textId="24025DA5" w:rsidR="000915C2" w:rsidRPr="00872482" w:rsidRDefault="000915C2" w:rsidP="000915C2">
            <w:r w:rsidRPr="00872482">
              <w:t>BR002</w:t>
            </w:r>
          </w:p>
        </w:tc>
        <w:tc>
          <w:tcPr>
            <w:tcW w:w="1854" w:type="dxa"/>
            <w:vAlign w:val="center"/>
          </w:tcPr>
          <w:p w14:paraId="50C71A69" w14:textId="71F68409" w:rsidR="000915C2" w:rsidRPr="00872482" w:rsidRDefault="000915C2" w:rsidP="000915C2">
            <w:r w:rsidRPr="00872482">
              <w:t>Invoice Matching</w:t>
            </w:r>
          </w:p>
        </w:tc>
        <w:tc>
          <w:tcPr>
            <w:tcW w:w="1854" w:type="dxa"/>
            <w:vAlign w:val="center"/>
          </w:tcPr>
          <w:p w14:paraId="014D1480" w14:textId="02F51618" w:rsidR="000915C2" w:rsidRPr="00872482" w:rsidRDefault="000915C2" w:rsidP="000915C2">
            <w:r w:rsidRPr="00872482">
              <w:t>Auto-match inward remittance with invoice and BOE using reference</w:t>
            </w:r>
          </w:p>
        </w:tc>
        <w:tc>
          <w:tcPr>
            <w:tcW w:w="1854" w:type="dxa"/>
            <w:vAlign w:val="center"/>
          </w:tcPr>
          <w:p w14:paraId="05182AA0" w14:textId="06566FFA" w:rsidR="000915C2" w:rsidRPr="00872482" w:rsidRDefault="000915C2" w:rsidP="000915C2">
            <w:r w:rsidRPr="00872482">
              <w:t>High</w:t>
            </w:r>
          </w:p>
        </w:tc>
        <w:tc>
          <w:tcPr>
            <w:tcW w:w="1854" w:type="dxa"/>
            <w:vAlign w:val="center"/>
          </w:tcPr>
          <w:p w14:paraId="0B27F17B" w14:textId="0E885B4A" w:rsidR="000915C2" w:rsidRPr="00872482" w:rsidRDefault="000915C2" w:rsidP="000915C2">
            <w:r w:rsidRPr="00872482">
              <w:t>BR002</w:t>
            </w:r>
          </w:p>
        </w:tc>
      </w:tr>
      <w:tr w:rsidR="000915C2" w:rsidRPr="00872482" w14:paraId="7D4B81EA" w14:textId="77777777" w:rsidTr="00AD51FD">
        <w:tc>
          <w:tcPr>
            <w:tcW w:w="1854" w:type="dxa"/>
            <w:vAlign w:val="center"/>
          </w:tcPr>
          <w:p w14:paraId="2093C438" w14:textId="072A37A2" w:rsidR="000915C2" w:rsidRPr="00872482" w:rsidRDefault="000915C2" w:rsidP="000915C2">
            <w:r w:rsidRPr="00872482">
              <w:t>BR003</w:t>
            </w:r>
          </w:p>
        </w:tc>
        <w:tc>
          <w:tcPr>
            <w:tcW w:w="1854" w:type="dxa"/>
            <w:vAlign w:val="center"/>
          </w:tcPr>
          <w:p w14:paraId="5FDB5444" w14:textId="48A3A658" w:rsidR="000915C2" w:rsidRPr="00872482" w:rsidRDefault="000915C2" w:rsidP="000915C2">
            <w:r w:rsidRPr="00872482">
              <w:t>Compliance Engine</w:t>
            </w:r>
          </w:p>
        </w:tc>
        <w:tc>
          <w:tcPr>
            <w:tcW w:w="1854" w:type="dxa"/>
            <w:vAlign w:val="center"/>
          </w:tcPr>
          <w:p w14:paraId="7C3CA265" w14:textId="02DA8AB5" w:rsidR="000915C2" w:rsidRPr="00872482" w:rsidRDefault="000915C2" w:rsidP="000915C2">
            <w:r w:rsidRPr="00872482">
              <w:t>Rule-based engine to flag high-risk transactions</w:t>
            </w:r>
          </w:p>
        </w:tc>
        <w:tc>
          <w:tcPr>
            <w:tcW w:w="1854" w:type="dxa"/>
            <w:vAlign w:val="center"/>
          </w:tcPr>
          <w:p w14:paraId="3D2EF9E6" w14:textId="6B1E83B6" w:rsidR="000915C2" w:rsidRPr="00872482" w:rsidRDefault="000915C2" w:rsidP="000915C2">
            <w:r w:rsidRPr="00872482">
              <w:t>High</w:t>
            </w:r>
          </w:p>
        </w:tc>
        <w:tc>
          <w:tcPr>
            <w:tcW w:w="1854" w:type="dxa"/>
            <w:vAlign w:val="center"/>
          </w:tcPr>
          <w:p w14:paraId="4E35B41C" w14:textId="774969F1" w:rsidR="000915C2" w:rsidRPr="00872482" w:rsidRDefault="000915C2" w:rsidP="000915C2">
            <w:r w:rsidRPr="00872482">
              <w:t>BR003</w:t>
            </w:r>
          </w:p>
        </w:tc>
      </w:tr>
      <w:tr w:rsidR="000915C2" w:rsidRPr="00872482" w14:paraId="37C2A4D3" w14:textId="77777777" w:rsidTr="00AD51FD">
        <w:tc>
          <w:tcPr>
            <w:tcW w:w="1854" w:type="dxa"/>
            <w:vAlign w:val="center"/>
          </w:tcPr>
          <w:p w14:paraId="54C3F5DA" w14:textId="50F88E0D" w:rsidR="000915C2" w:rsidRPr="00872482" w:rsidRDefault="000915C2" w:rsidP="000915C2">
            <w:r w:rsidRPr="00872482">
              <w:lastRenderedPageBreak/>
              <w:t>BR004</w:t>
            </w:r>
          </w:p>
        </w:tc>
        <w:tc>
          <w:tcPr>
            <w:tcW w:w="1854" w:type="dxa"/>
            <w:vAlign w:val="center"/>
          </w:tcPr>
          <w:p w14:paraId="7CBB922B" w14:textId="28E4932F" w:rsidR="000915C2" w:rsidRPr="00872482" w:rsidRDefault="000915C2" w:rsidP="000915C2">
            <w:r w:rsidRPr="00872482">
              <w:t>Dashboard Reports</w:t>
            </w:r>
          </w:p>
        </w:tc>
        <w:tc>
          <w:tcPr>
            <w:tcW w:w="1854" w:type="dxa"/>
            <w:vAlign w:val="center"/>
          </w:tcPr>
          <w:p w14:paraId="42E383FE" w14:textId="6A88AC7C" w:rsidR="000915C2" w:rsidRPr="00872482" w:rsidRDefault="000915C2" w:rsidP="000915C2">
            <w:r w:rsidRPr="00872482">
              <w:t>Display KPIs and logs for operations and compliance teams</w:t>
            </w:r>
          </w:p>
        </w:tc>
        <w:tc>
          <w:tcPr>
            <w:tcW w:w="1854" w:type="dxa"/>
            <w:vAlign w:val="center"/>
          </w:tcPr>
          <w:p w14:paraId="2D4B713B" w14:textId="035AD40F" w:rsidR="000915C2" w:rsidRPr="00872482" w:rsidRDefault="000915C2" w:rsidP="000915C2">
            <w:r w:rsidRPr="00872482">
              <w:t>Medium</w:t>
            </w:r>
          </w:p>
        </w:tc>
        <w:tc>
          <w:tcPr>
            <w:tcW w:w="1854" w:type="dxa"/>
            <w:vAlign w:val="center"/>
          </w:tcPr>
          <w:p w14:paraId="4243A2A0" w14:textId="746FC636" w:rsidR="000915C2" w:rsidRPr="00872482" w:rsidRDefault="000915C2" w:rsidP="000915C2">
            <w:r w:rsidRPr="00872482">
              <w:t>BR004</w:t>
            </w:r>
          </w:p>
        </w:tc>
      </w:tr>
      <w:tr w:rsidR="000915C2" w:rsidRPr="00872482" w14:paraId="589E2286" w14:textId="77777777" w:rsidTr="00AD51FD">
        <w:tc>
          <w:tcPr>
            <w:tcW w:w="1854" w:type="dxa"/>
            <w:vAlign w:val="center"/>
          </w:tcPr>
          <w:p w14:paraId="4139FE2E" w14:textId="0478929C" w:rsidR="000915C2" w:rsidRPr="00872482" w:rsidRDefault="000915C2" w:rsidP="000915C2">
            <w:r w:rsidRPr="00872482">
              <w:t>BR005</w:t>
            </w:r>
          </w:p>
        </w:tc>
        <w:tc>
          <w:tcPr>
            <w:tcW w:w="1854" w:type="dxa"/>
            <w:vAlign w:val="center"/>
          </w:tcPr>
          <w:p w14:paraId="68D90825" w14:textId="46BA080E" w:rsidR="000915C2" w:rsidRPr="00872482" w:rsidRDefault="000915C2" w:rsidP="000915C2">
            <w:r w:rsidRPr="00872482">
              <w:t>Customer Access</w:t>
            </w:r>
          </w:p>
        </w:tc>
        <w:tc>
          <w:tcPr>
            <w:tcW w:w="1854" w:type="dxa"/>
            <w:vAlign w:val="center"/>
          </w:tcPr>
          <w:p w14:paraId="691A60AF" w14:textId="7E65F492" w:rsidR="000915C2" w:rsidRPr="00872482" w:rsidRDefault="000915C2" w:rsidP="000915C2">
            <w:r w:rsidRPr="00872482">
              <w:t>Allow external users to track status securely</w:t>
            </w:r>
          </w:p>
        </w:tc>
        <w:tc>
          <w:tcPr>
            <w:tcW w:w="1854" w:type="dxa"/>
            <w:vAlign w:val="center"/>
          </w:tcPr>
          <w:p w14:paraId="33FC1355" w14:textId="312DA64E" w:rsidR="000915C2" w:rsidRPr="00872482" w:rsidRDefault="000915C2" w:rsidP="000915C2">
            <w:r w:rsidRPr="00872482">
              <w:t>Medium</w:t>
            </w:r>
          </w:p>
        </w:tc>
        <w:tc>
          <w:tcPr>
            <w:tcW w:w="1854" w:type="dxa"/>
            <w:vAlign w:val="center"/>
          </w:tcPr>
          <w:p w14:paraId="687E8416" w14:textId="3B9DD8BA" w:rsidR="000915C2" w:rsidRPr="00872482" w:rsidRDefault="000915C2" w:rsidP="000915C2">
            <w:r w:rsidRPr="00872482">
              <w:t>BR005</w:t>
            </w:r>
          </w:p>
        </w:tc>
      </w:tr>
    </w:tbl>
    <w:p w14:paraId="7DCC3802" w14:textId="77777777" w:rsidR="000915C2" w:rsidRDefault="000915C2" w:rsidP="00872482"/>
    <w:p w14:paraId="5480D1E2" w14:textId="77777777" w:rsidR="000915C2" w:rsidRDefault="000915C2" w:rsidP="00872482"/>
    <w:p w14:paraId="5B3C438E" w14:textId="0B54EFD1" w:rsidR="00872482" w:rsidRPr="00872482" w:rsidRDefault="00000000" w:rsidP="00872482">
      <w:r>
        <w:pict w14:anchorId="7DAD9799">
          <v:rect id="_x0000_i1067" style="width:0;height:1.5pt" o:hralign="center" o:hrstd="t" o:hr="t" fillcolor="#a0a0a0" stroked="f"/>
        </w:pict>
      </w:r>
    </w:p>
    <w:p w14:paraId="31F891AD" w14:textId="77777777" w:rsidR="00872482" w:rsidRPr="00872482" w:rsidRDefault="00872482" w:rsidP="00872482">
      <w:pPr>
        <w:rPr>
          <w:b/>
          <w:bCs/>
        </w:rPr>
      </w:pPr>
      <w:r w:rsidRPr="00872482">
        <w:rPr>
          <w:b/>
          <w:bCs/>
        </w:rPr>
        <w:t>10. Appendices</w:t>
      </w:r>
    </w:p>
    <w:p w14:paraId="27F973B0" w14:textId="77777777" w:rsidR="00872482" w:rsidRPr="00872482" w:rsidRDefault="00872482" w:rsidP="00872482">
      <w:pPr>
        <w:rPr>
          <w:b/>
          <w:bCs/>
        </w:rPr>
      </w:pPr>
      <w:r w:rsidRPr="00872482">
        <w:rPr>
          <w:b/>
          <w:bCs/>
        </w:rPr>
        <w:t>10.1 List of Acronyms</w:t>
      </w:r>
    </w:p>
    <w:p w14:paraId="27D7F89C" w14:textId="77777777" w:rsidR="00872482" w:rsidRPr="00872482" w:rsidRDefault="00872482" w:rsidP="00872482">
      <w:pPr>
        <w:numPr>
          <w:ilvl w:val="0"/>
          <w:numId w:val="21"/>
        </w:numPr>
      </w:pPr>
      <w:r w:rsidRPr="00872482">
        <w:rPr>
          <w:b/>
          <w:bCs/>
        </w:rPr>
        <w:t>IGRS</w:t>
      </w:r>
      <w:r w:rsidRPr="00872482">
        <w:t xml:space="preserve"> – Inward Global Remittance System</w:t>
      </w:r>
    </w:p>
    <w:p w14:paraId="23695210" w14:textId="77777777" w:rsidR="00872482" w:rsidRPr="00872482" w:rsidRDefault="00872482" w:rsidP="00872482">
      <w:pPr>
        <w:numPr>
          <w:ilvl w:val="0"/>
          <w:numId w:val="21"/>
        </w:numPr>
      </w:pPr>
      <w:r w:rsidRPr="00872482">
        <w:rPr>
          <w:b/>
          <w:bCs/>
        </w:rPr>
        <w:t>SWIFT GPI</w:t>
      </w:r>
      <w:r w:rsidRPr="00872482">
        <w:t xml:space="preserve"> – Global Payments Innovation</w:t>
      </w:r>
    </w:p>
    <w:p w14:paraId="1A7DFE0A" w14:textId="77777777" w:rsidR="00872482" w:rsidRPr="00872482" w:rsidRDefault="00872482" w:rsidP="00872482">
      <w:pPr>
        <w:numPr>
          <w:ilvl w:val="0"/>
          <w:numId w:val="21"/>
        </w:numPr>
      </w:pPr>
      <w:r w:rsidRPr="00872482">
        <w:rPr>
          <w:b/>
          <w:bCs/>
        </w:rPr>
        <w:t>BOE</w:t>
      </w:r>
      <w:r w:rsidRPr="00872482">
        <w:t xml:space="preserve"> – Bill of Entry</w:t>
      </w:r>
    </w:p>
    <w:p w14:paraId="6E879162" w14:textId="77777777" w:rsidR="00872482" w:rsidRPr="00872482" w:rsidRDefault="00872482" w:rsidP="00872482">
      <w:pPr>
        <w:numPr>
          <w:ilvl w:val="0"/>
          <w:numId w:val="21"/>
        </w:numPr>
      </w:pPr>
      <w:r w:rsidRPr="00872482">
        <w:rPr>
          <w:b/>
          <w:bCs/>
        </w:rPr>
        <w:t>RBI</w:t>
      </w:r>
      <w:r w:rsidRPr="00872482">
        <w:t xml:space="preserve"> – Reserve Bank of India</w:t>
      </w:r>
    </w:p>
    <w:p w14:paraId="61E14EF1" w14:textId="77777777" w:rsidR="00872482" w:rsidRPr="00872482" w:rsidRDefault="00872482" w:rsidP="00872482">
      <w:pPr>
        <w:numPr>
          <w:ilvl w:val="0"/>
          <w:numId w:val="21"/>
        </w:numPr>
      </w:pPr>
      <w:r w:rsidRPr="00872482">
        <w:rPr>
          <w:b/>
          <w:bCs/>
        </w:rPr>
        <w:t>UAT</w:t>
      </w:r>
      <w:r w:rsidRPr="00872482">
        <w:t xml:space="preserve"> – User Acceptance Testing</w:t>
      </w:r>
    </w:p>
    <w:p w14:paraId="1B9E5496" w14:textId="77777777" w:rsidR="00872482" w:rsidRPr="00872482" w:rsidRDefault="00872482" w:rsidP="00872482">
      <w:pPr>
        <w:rPr>
          <w:b/>
          <w:bCs/>
        </w:rPr>
      </w:pPr>
      <w:r w:rsidRPr="00872482">
        <w:rPr>
          <w:b/>
          <w:bCs/>
        </w:rPr>
        <w:t>10.2 Glossary of Terms</w:t>
      </w:r>
    </w:p>
    <w:p w14:paraId="241FBA96" w14:textId="77777777" w:rsidR="00872482" w:rsidRPr="00872482" w:rsidRDefault="00872482" w:rsidP="00872482">
      <w:pPr>
        <w:numPr>
          <w:ilvl w:val="0"/>
          <w:numId w:val="22"/>
        </w:numPr>
      </w:pPr>
      <w:r w:rsidRPr="00872482">
        <w:rPr>
          <w:b/>
          <w:bCs/>
        </w:rPr>
        <w:t>Compliance Engine:</w:t>
      </w:r>
      <w:r w:rsidRPr="00872482">
        <w:t xml:space="preserve"> A rules-based module that monitors transaction patterns</w:t>
      </w:r>
    </w:p>
    <w:p w14:paraId="7045D9E4" w14:textId="77777777" w:rsidR="00872482" w:rsidRPr="00872482" w:rsidRDefault="00872482" w:rsidP="00872482">
      <w:pPr>
        <w:numPr>
          <w:ilvl w:val="0"/>
          <w:numId w:val="22"/>
        </w:numPr>
      </w:pPr>
      <w:r w:rsidRPr="00872482">
        <w:rPr>
          <w:b/>
          <w:bCs/>
        </w:rPr>
        <w:t>Auto-Matching:</w:t>
      </w:r>
      <w:r w:rsidRPr="00872482">
        <w:t xml:space="preserve"> Automatic linking of remittance entries to invoice/BOE data</w:t>
      </w:r>
    </w:p>
    <w:p w14:paraId="42C4F205" w14:textId="77777777" w:rsidR="00872482" w:rsidRPr="00872482" w:rsidRDefault="00872482" w:rsidP="00872482">
      <w:pPr>
        <w:rPr>
          <w:b/>
          <w:bCs/>
        </w:rPr>
      </w:pPr>
      <w:r w:rsidRPr="00872482">
        <w:rPr>
          <w:b/>
          <w:bCs/>
        </w:rPr>
        <w:t>10.3 Related Documents</w:t>
      </w:r>
    </w:p>
    <w:p w14:paraId="18857CC4" w14:textId="77777777" w:rsidR="00872482" w:rsidRPr="00872482" w:rsidRDefault="00872482" w:rsidP="00872482">
      <w:pPr>
        <w:numPr>
          <w:ilvl w:val="0"/>
          <w:numId w:val="23"/>
        </w:numPr>
      </w:pPr>
      <w:r w:rsidRPr="00872482">
        <w:t>Functional Specification Document</w:t>
      </w:r>
    </w:p>
    <w:p w14:paraId="5410219A" w14:textId="77777777" w:rsidR="00872482" w:rsidRPr="00872482" w:rsidRDefault="00872482" w:rsidP="00872482">
      <w:pPr>
        <w:numPr>
          <w:ilvl w:val="0"/>
          <w:numId w:val="23"/>
        </w:numPr>
      </w:pPr>
      <w:r w:rsidRPr="00872482">
        <w:t>Requirement Traceability Matrix</w:t>
      </w:r>
    </w:p>
    <w:p w14:paraId="09E5E5D8" w14:textId="77777777" w:rsidR="00872482" w:rsidRPr="00872482" w:rsidRDefault="00872482" w:rsidP="00872482">
      <w:pPr>
        <w:numPr>
          <w:ilvl w:val="0"/>
          <w:numId w:val="23"/>
        </w:numPr>
      </w:pPr>
      <w:r w:rsidRPr="00872482">
        <w:t>UAT Test Plan</w:t>
      </w:r>
    </w:p>
    <w:p w14:paraId="53AF3B3A" w14:textId="77777777" w:rsidR="00872482" w:rsidRPr="00872482" w:rsidRDefault="00872482" w:rsidP="00872482">
      <w:pPr>
        <w:numPr>
          <w:ilvl w:val="0"/>
          <w:numId w:val="23"/>
        </w:numPr>
      </w:pPr>
      <w:r w:rsidRPr="00872482">
        <w:t>Change Request Log</w:t>
      </w:r>
    </w:p>
    <w:p w14:paraId="4387893E" w14:textId="77777777" w:rsidR="00604E96" w:rsidRDefault="00604E96"/>
    <w:p w14:paraId="09E0D2DA" w14:textId="77777777" w:rsidR="00464F68" w:rsidRDefault="00464F68"/>
    <w:p w14:paraId="1FC5EFF0" w14:textId="77777777" w:rsidR="00464F68" w:rsidRDefault="00464F68"/>
    <w:p w14:paraId="1A75AE3A" w14:textId="77777777" w:rsidR="00464F68" w:rsidRDefault="00464F68"/>
    <w:p w14:paraId="17A389A8" w14:textId="47135319" w:rsidR="00464F68" w:rsidRDefault="00464F68">
      <w:r>
        <w:t>Technologies used</w:t>
      </w:r>
    </w:p>
    <w:p w14:paraId="6399F0AB" w14:textId="23741FC9" w:rsidR="00464F68" w:rsidRDefault="00464F68">
      <w:r>
        <w:t xml:space="preserve">What are the name of developers </w:t>
      </w:r>
    </w:p>
    <w:sectPr w:rsidR="00464F6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C9308C4"/>
    <w:multiLevelType w:val="multilevel"/>
    <w:tmpl w:val="12081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9A6F7E"/>
    <w:multiLevelType w:val="multilevel"/>
    <w:tmpl w:val="E5EAF8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0B77E3D"/>
    <w:multiLevelType w:val="multilevel"/>
    <w:tmpl w:val="84DEC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D5762B"/>
    <w:multiLevelType w:val="multilevel"/>
    <w:tmpl w:val="34A89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4F33556"/>
    <w:multiLevelType w:val="multilevel"/>
    <w:tmpl w:val="E5407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5F97EC0"/>
    <w:multiLevelType w:val="multilevel"/>
    <w:tmpl w:val="D8B07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882444F"/>
    <w:multiLevelType w:val="multilevel"/>
    <w:tmpl w:val="770EB7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84F7A56"/>
    <w:multiLevelType w:val="multilevel"/>
    <w:tmpl w:val="15AA6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CAE2F06"/>
    <w:multiLevelType w:val="multilevel"/>
    <w:tmpl w:val="5C1AB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F50162E"/>
    <w:multiLevelType w:val="multilevel"/>
    <w:tmpl w:val="2B920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F5A1674"/>
    <w:multiLevelType w:val="multilevel"/>
    <w:tmpl w:val="1B200E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44130FD"/>
    <w:multiLevelType w:val="multilevel"/>
    <w:tmpl w:val="1382C9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CD48C7"/>
    <w:multiLevelType w:val="multilevel"/>
    <w:tmpl w:val="865277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DF56822"/>
    <w:multiLevelType w:val="multilevel"/>
    <w:tmpl w:val="803AB0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826A8F"/>
    <w:multiLevelType w:val="multilevel"/>
    <w:tmpl w:val="6B52BB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3FF00F4"/>
    <w:multiLevelType w:val="multilevel"/>
    <w:tmpl w:val="8782F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468432A"/>
    <w:multiLevelType w:val="multilevel"/>
    <w:tmpl w:val="E35E26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0AD796B"/>
    <w:multiLevelType w:val="multilevel"/>
    <w:tmpl w:val="9C645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36F3994"/>
    <w:multiLevelType w:val="multilevel"/>
    <w:tmpl w:val="5010F1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3E60208"/>
    <w:multiLevelType w:val="multilevel"/>
    <w:tmpl w:val="2CBCA2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88A20B8"/>
    <w:multiLevelType w:val="multilevel"/>
    <w:tmpl w:val="E1203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9B01A78"/>
    <w:multiLevelType w:val="multilevel"/>
    <w:tmpl w:val="3DD6A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DB31C51"/>
    <w:multiLevelType w:val="multilevel"/>
    <w:tmpl w:val="165AF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563639431">
    <w:abstractNumId w:val="16"/>
  </w:num>
  <w:num w:numId="2" w16cid:durableId="1623725508">
    <w:abstractNumId w:val="8"/>
  </w:num>
  <w:num w:numId="3" w16cid:durableId="1889799820">
    <w:abstractNumId w:val="6"/>
  </w:num>
  <w:num w:numId="4" w16cid:durableId="128059432">
    <w:abstractNumId w:val="9"/>
  </w:num>
  <w:num w:numId="5" w16cid:durableId="1815828503">
    <w:abstractNumId w:val="0"/>
  </w:num>
  <w:num w:numId="6" w16cid:durableId="1473064472">
    <w:abstractNumId w:val="12"/>
  </w:num>
  <w:num w:numId="7" w16cid:durableId="1755661732">
    <w:abstractNumId w:val="1"/>
  </w:num>
  <w:num w:numId="8" w16cid:durableId="1995989094">
    <w:abstractNumId w:val="19"/>
  </w:num>
  <w:num w:numId="9" w16cid:durableId="1030569912">
    <w:abstractNumId w:val="2"/>
  </w:num>
  <w:num w:numId="10" w16cid:durableId="1479154177">
    <w:abstractNumId w:val="10"/>
  </w:num>
  <w:num w:numId="11" w16cid:durableId="1144396279">
    <w:abstractNumId w:val="13"/>
  </w:num>
  <w:num w:numId="12" w16cid:durableId="1570963786">
    <w:abstractNumId w:val="18"/>
  </w:num>
  <w:num w:numId="13" w16cid:durableId="1971787163">
    <w:abstractNumId w:val="4"/>
  </w:num>
  <w:num w:numId="14" w16cid:durableId="1451128010">
    <w:abstractNumId w:val="22"/>
  </w:num>
  <w:num w:numId="15" w16cid:durableId="2126345664">
    <w:abstractNumId w:val="11"/>
  </w:num>
  <w:num w:numId="16" w16cid:durableId="1816948526">
    <w:abstractNumId w:val="3"/>
  </w:num>
  <w:num w:numId="17" w16cid:durableId="79984203">
    <w:abstractNumId w:val="20"/>
  </w:num>
  <w:num w:numId="18" w16cid:durableId="1248924191">
    <w:abstractNumId w:val="21"/>
  </w:num>
  <w:num w:numId="19" w16cid:durableId="141117549">
    <w:abstractNumId w:val="17"/>
  </w:num>
  <w:num w:numId="20" w16cid:durableId="1661229265">
    <w:abstractNumId w:val="14"/>
  </w:num>
  <w:num w:numId="21" w16cid:durableId="259682986">
    <w:abstractNumId w:val="5"/>
  </w:num>
  <w:num w:numId="22" w16cid:durableId="988749260">
    <w:abstractNumId w:val="7"/>
  </w:num>
  <w:num w:numId="23" w16cid:durableId="28200809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3082"/>
    <w:rsid w:val="00086BEB"/>
    <w:rsid w:val="000915C2"/>
    <w:rsid w:val="000F3202"/>
    <w:rsid w:val="00185872"/>
    <w:rsid w:val="001F50B0"/>
    <w:rsid w:val="00205F8E"/>
    <w:rsid w:val="00360AE5"/>
    <w:rsid w:val="003D76C9"/>
    <w:rsid w:val="00464F68"/>
    <w:rsid w:val="00473D7C"/>
    <w:rsid w:val="005A36A3"/>
    <w:rsid w:val="005A56E1"/>
    <w:rsid w:val="00604E96"/>
    <w:rsid w:val="00604FF0"/>
    <w:rsid w:val="00740758"/>
    <w:rsid w:val="00786196"/>
    <w:rsid w:val="00872482"/>
    <w:rsid w:val="008A5453"/>
    <w:rsid w:val="009F1A0C"/>
    <w:rsid w:val="00B03082"/>
    <w:rsid w:val="00BB33E3"/>
    <w:rsid w:val="00BC2A90"/>
    <w:rsid w:val="00CB076B"/>
    <w:rsid w:val="00CB1F2E"/>
    <w:rsid w:val="00E567C2"/>
    <w:rsid w:val="00E97A4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4BA13C"/>
  <w15:chartTrackingRefBased/>
  <w15:docId w15:val="{C515756A-18AC-4E48-80A9-FFA33B488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3082"/>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B03082"/>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B03082"/>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B03082"/>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B03082"/>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B0308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0308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0308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0308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3082"/>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B03082"/>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B03082"/>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B03082"/>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B03082"/>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B0308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0308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0308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03082"/>
    <w:rPr>
      <w:rFonts w:eastAsiaTheme="majorEastAsia" w:cstheme="majorBidi"/>
      <w:color w:val="272727" w:themeColor="text1" w:themeTint="D8"/>
    </w:rPr>
  </w:style>
  <w:style w:type="paragraph" w:styleId="Title">
    <w:name w:val="Title"/>
    <w:basedOn w:val="Normal"/>
    <w:next w:val="Normal"/>
    <w:link w:val="TitleChar"/>
    <w:uiPriority w:val="10"/>
    <w:qFormat/>
    <w:rsid w:val="00B0308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308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0308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0308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03082"/>
    <w:pPr>
      <w:spacing w:before="160"/>
      <w:jc w:val="center"/>
    </w:pPr>
    <w:rPr>
      <w:i/>
      <w:iCs/>
      <w:color w:val="404040" w:themeColor="text1" w:themeTint="BF"/>
    </w:rPr>
  </w:style>
  <w:style w:type="character" w:customStyle="1" w:styleId="QuoteChar">
    <w:name w:val="Quote Char"/>
    <w:basedOn w:val="DefaultParagraphFont"/>
    <w:link w:val="Quote"/>
    <w:uiPriority w:val="29"/>
    <w:rsid w:val="00B03082"/>
    <w:rPr>
      <w:i/>
      <w:iCs/>
      <w:color w:val="404040" w:themeColor="text1" w:themeTint="BF"/>
    </w:rPr>
  </w:style>
  <w:style w:type="paragraph" w:styleId="ListParagraph">
    <w:name w:val="List Paragraph"/>
    <w:basedOn w:val="Normal"/>
    <w:uiPriority w:val="34"/>
    <w:qFormat/>
    <w:rsid w:val="00B03082"/>
    <w:pPr>
      <w:ind w:left="720"/>
      <w:contextualSpacing/>
    </w:pPr>
  </w:style>
  <w:style w:type="character" w:styleId="IntenseEmphasis">
    <w:name w:val="Intense Emphasis"/>
    <w:basedOn w:val="DefaultParagraphFont"/>
    <w:uiPriority w:val="21"/>
    <w:qFormat/>
    <w:rsid w:val="00B03082"/>
    <w:rPr>
      <w:i/>
      <w:iCs/>
      <w:color w:val="2F5496" w:themeColor="accent1" w:themeShade="BF"/>
    </w:rPr>
  </w:style>
  <w:style w:type="paragraph" w:styleId="IntenseQuote">
    <w:name w:val="Intense Quote"/>
    <w:basedOn w:val="Normal"/>
    <w:next w:val="Normal"/>
    <w:link w:val="IntenseQuoteChar"/>
    <w:uiPriority w:val="30"/>
    <w:qFormat/>
    <w:rsid w:val="00B03082"/>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B03082"/>
    <w:rPr>
      <w:i/>
      <w:iCs/>
      <w:color w:val="2F5496" w:themeColor="accent1" w:themeShade="BF"/>
    </w:rPr>
  </w:style>
  <w:style w:type="character" w:styleId="IntenseReference">
    <w:name w:val="Intense Reference"/>
    <w:basedOn w:val="DefaultParagraphFont"/>
    <w:uiPriority w:val="32"/>
    <w:qFormat/>
    <w:rsid w:val="00B03082"/>
    <w:rPr>
      <w:b/>
      <w:bCs/>
      <w:smallCaps/>
      <w:color w:val="2F5496" w:themeColor="accent1" w:themeShade="BF"/>
      <w:spacing w:val="5"/>
    </w:rPr>
  </w:style>
  <w:style w:type="table" w:styleId="TableGrid">
    <w:name w:val="Table Grid"/>
    <w:basedOn w:val="TableNormal"/>
    <w:uiPriority w:val="39"/>
    <w:rsid w:val="00BB33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915C2"/>
    <w:rPr>
      <w:sz w:val="16"/>
      <w:szCs w:val="16"/>
    </w:rPr>
  </w:style>
  <w:style w:type="paragraph" w:styleId="CommentText">
    <w:name w:val="annotation text"/>
    <w:basedOn w:val="Normal"/>
    <w:link w:val="CommentTextChar"/>
    <w:uiPriority w:val="99"/>
    <w:semiHidden/>
    <w:unhideWhenUsed/>
    <w:rsid w:val="000915C2"/>
    <w:pPr>
      <w:spacing w:line="240" w:lineRule="auto"/>
    </w:pPr>
    <w:rPr>
      <w:sz w:val="20"/>
      <w:szCs w:val="20"/>
    </w:rPr>
  </w:style>
  <w:style w:type="character" w:customStyle="1" w:styleId="CommentTextChar">
    <w:name w:val="Comment Text Char"/>
    <w:basedOn w:val="DefaultParagraphFont"/>
    <w:link w:val="CommentText"/>
    <w:uiPriority w:val="99"/>
    <w:semiHidden/>
    <w:rsid w:val="000915C2"/>
    <w:rPr>
      <w:sz w:val="20"/>
      <w:szCs w:val="20"/>
    </w:rPr>
  </w:style>
  <w:style w:type="paragraph" w:styleId="CommentSubject">
    <w:name w:val="annotation subject"/>
    <w:basedOn w:val="CommentText"/>
    <w:next w:val="CommentText"/>
    <w:link w:val="CommentSubjectChar"/>
    <w:uiPriority w:val="99"/>
    <w:semiHidden/>
    <w:unhideWhenUsed/>
    <w:rsid w:val="000915C2"/>
    <w:rPr>
      <w:b/>
      <w:bCs/>
    </w:rPr>
  </w:style>
  <w:style w:type="character" w:customStyle="1" w:styleId="CommentSubjectChar">
    <w:name w:val="Comment Subject Char"/>
    <w:basedOn w:val="CommentTextChar"/>
    <w:link w:val="CommentSubject"/>
    <w:uiPriority w:val="99"/>
    <w:semiHidden/>
    <w:rsid w:val="000915C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304649">
      <w:bodyDiv w:val="1"/>
      <w:marLeft w:val="0"/>
      <w:marRight w:val="0"/>
      <w:marTop w:val="0"/>
      <w:marBottom w:val="0"/>
      <w:divBdr>
        <w:top w:val="none" w:sz="0" w:space="0" w:color="auto"/>
        <w:left w:val="none" w:sz="0" w:space="0" w:color="auto"/>
        <w:bottom w:val="none" w:sz="0" w:space="0" w:color="auto"/>
        <w:right w:val="none" w:sz="0" w:space="0" w:color="auto"/>
      </w:divBdr>
      <w:divsChild>
        <w:div w:id="179005178">
          <w:marLeft w:val="0"/>
          <w:marRight w:val="0"/>
          <w:marTop w:val="0"/>
          <w:marBottom w:val="0"/>
          <w:divBdr>
            <w:top w:val="none" w:sz="0" w:space="0" w:color="auto"/>
            <w:left w:val="none" w:sz="0" w:space="0" w:color="auto"/>
            <w:bottom w:val="none" w:sz="0" w:space="0" w:color="auto"/>
            <w:right w:val="none" w:sz="0" w:space="0" w:color="auto"/>
          </w:divBdr>
          <w:divsChild>
            <w:div w:id="194579764">
              <w:marLeft w:val="0"/>
              <w:marRight w:val="0"/>
              <w:marTop w:val="0"/>
              <w:marBottom w:val="0"/>
              <w:divBdr>
                <w:top w:val="none" w:sz="0" w:space="0" w:color="auto"/>
                <w:left w:val="none" w:sz="0" w:space="0" w:color="auto"/>
                <w:bottom w:val="none" w:sz="0" w:space="0" w:color="auto"/>
                <w:right w:val="none" w:sz="0" w:space="0" w:color="auto"/>
              </w:divBdr>
              <w:divsChild>
                <w:div w:id="2001038774">
                  <w:marLeft w:val="0"/>
                  <w:marRight w:val="0"/>
                  <w:marTop w:val="0"/>
                  <w:marBottom w:val="0"/>
                  <w:divBdr>
                    <w:top w:val="none" w:sz="0" w:space="0" w:color="auto"/>
                    <w:left w:val="none" w:sz="0" w:space="0" w:color="auto"/>
                    <w:bottom w:val="none" w:sz="0" w:space="0" w:color="auto"/>
                    <w:right w:val="none" w:sz="0" w:space="0" w:color="auto"/>
                  </w:divBdr>
                  <w:divsChild>
                    <w:div w:id="570694684">
                      <w:marLeft w:val="0"/>
                      <w:marRight w:val="0"/>
                      <w:marTop w:val="0"/>
                      <w:marBottom w:val="0"/>
                      <w:divBdr>
                        <w:top w:val="none" w:sz="0" w:space="0" w:color="auto"/>
                        <w:left w:val="none" w:sz="0" w:space="0" w:color="auto"/>
                        <w:bottom w:val="none" w:sz="0" w:space="0" w:color="auto"/>
                        <w:right w:val="none" w:sz="0" w:space="0" w:color="auto"/>
                      </w:divBdr>
                      <w:divsChild>
                        <w:div w:id="2091736962">
                          <w:marLeft w:val="0"/>
                          <w:marRight w:val="0"/>
                          <w:marTop w:val="0"/>
                          <w:marBottom w:val="0"/>
                          <w:divBdr>
                            <w:top w:val="none" w:sz="0" w:space="0" w:color="auto"/>
                            <w:left w:val="none" w:sz="0" w:space="0" w:color="auto"/>
                            <w:bottom w:val="none" w:sz="0" w:space="0" w:color="auto"/>
                            <w:right w:val="none" w:sz="0" w:space="0" w:color="auto"/>
                          </w:divBdr>
                          <w:divsChild>
                            <w:div w:id="1394431829">
                              <w:marLeft w:val="0"/>
                              <w:marRight w:val="0"/>
                              <w:marTop w:val="0"/>
                              <w:marBottom w:val="0"/>
                              <w:divBdr>
                                <w:top w:val="none" w:sz="0" w:space="0" w:color="auto"/>
                                <w:left w:val="none" w:sz="0" w:space="0" w:color="auto"/>
                                <w:bottom w:val="none" w:sz="0" w:space="0" w:color="auto"/>
                                <w:right w:val="none" w:sz="0" w:space="0" w:color="auto"/>
                              </w:divBdr>
                              <w:divsChild>
                                <w:div w:id="881669773">
                                  <w:marLeft w:val="0"/>
                                  <w:marRight w:val="0"/>
                                  <w:marTop w:val="0"/>
                                  <w:marBottom w:val="0"/>
                                  <w:divBdr>
                                    <w:top w:val="none" w:sz="0" w:space="0" w:color="auto"/>
                                    <w:left w:val="none" w:sz="0" w:space="0" w:color="auto"/>
                                    <w:bottom w:val="none" w:sz="0" w:space="0" w:color="auto"/>
                                    <w:right w:val="none" w:sz="0" w:space="0" w:color="auto"/>
                                  </w:divBdr>
                                  <w:divsChild>
                                    <w:div w:id="993483473">
                                      <w:marLeft w:val="0"/>
                                      <w:marRight w:val="0"/>
                                      <w:marTop w:val="0"/>
                                      <w:marBottom w:val="0"/>
                                      <w:divBdr>
                                        <w:top w:val="none" w:sz="0" w:space="0" w:color="auto"/>
                                        <w:left w:val="none" w:sz="0" w:space="0" w:color="auto"/>
                                        <w:bottom w:val="none" w:sz="0" w:space="0" w:color="auto"/>
                                        <w:right w:val="none" w:sz="0" w:space="0" w:color="auto"/>
                                      </w:divBdr>
                                      <w:divsChild>
                                        <w:div w:id="838427069">
                                          <w:marLeft w:val="0"/>
                                          <w:marRight w:val="0"/>
                                          <w:marTop w:val="0"/>
                                          <w:marBottom w:val="0"/>
                                          <w:divBdr>
                                            <w:top w:val="none" w:sz="0" w:space="0" w:color="auto"/>
                                            <w:left w:val="none" w:sz="0" w:space="0" w:color="auto"/>
                                            <w:bottom w:val="none" w:sz="0" w:space="0" w:color="auto"/>
                                            <w:right w:val="none" w:sz="0" w:space="0" w:color="auto"/>
                                          </w:divBdr>
                                          <w:divsChild>
                                            <w:div w:id="1066496503">
                                              <w:marLeft w:val="0"/>
                                              <w:marRight w:val="0"/>
                                              <w:marTop w:val="0"/>
                                              <w:marBottom w:val="0"/>
                                              <w:divBdr>
                                                <w:top w:val="none" w:sz="0" w:space="0" w:color="auto"/>
                                                <w:left w:val="none" w:sz="0" w:space="0" w:color="auto"/>
                                                <w:bottom w:val="none" w:sz="0" w:space="0" w:color="auto"/>
                                                <w:right w:val="none" w:sz="0" w:space="0" w:color="auto"/>
                                              </w:divBdr>
                                              <w:divsChild>
                                                <w:div w:id="251353516">
                                                  <w:marLeft w:val="0"/>
                                                  <w:marRight w:val="0"/>
                                                  <w:marTop w:val="0"/>
                                                  <w:marBottom w:val="0"/>
                                                  <w:divBdr>
                                                    <w:top w:val="none" w:sz="0" w:space="0" w:color="auto"/>
                                                    <w:left w:val="none" w:sz="0" w:space="0" w:color="auto"/>
                                                    <w:bottom w:val="none" w:sz="0" w:space="0" w:color="auto"/>
                                                    <w:right w:val="none" w:sz="0" w:space="0" w:color="auto"/>
                                                  </w:divBdr>
                                                  <w:divsChild>
                                                    <w:div w:id="381637788">
                                                      <w:marLeft w:val="0"/>
                                                      <w:marRight w:val="0"/>
                                                      <w:marTop w:val="0"/>
                                                      <w:marBottom w:val="0"/>
                                                      <w:divBdr>
                                                        <w:top w:val="none" w:sz="0" w:space="0" w:color="auto"/>
                                                        <w:left w:val="none" w:sz="0" w:space="0" w:color="auto"/>
                                                        <w:bottom w:val="none" w:sz="0" w:space="0" w:color="auto"/>
                                                        <w:right w:val="none" w:sz="0" w:space="0" w:color="auto"/>
                                                      </w:divBdr>
                                                      <w:divsChild>
                                                        <w:div w:id="1380475718">
                                                          <w:marLeft w:val="0"/>
                                                          <w:marRight w:val="0"/>
                                                          <w:marTop w:val="0"/>
                                                          <w:marBottom w:val="0"/>
                                                          <w:divBdr>
                                                            <w:top w:val="none" w:sz="0" w:space="0" w:color="auto"/>
                                                            <w:left w:val="none" w:sz="0" w:space="0" w:color="auto"/>
                                                            <w:bottom w:val="none" w:sz="0" w:space="0" w:color="auto"/>
                                                            <w:right w:val="none" w:sz="0" w:space="0" w:color="auto"/>
                                                          </w:divBdr>
                                                          <w:divsChild>
                                                            <w:div w:id="5988154">
                                                              <w:marLeft w:val="0"/>
                                                              <w:marRight w:val="0"/>
                                                              <w:marTop w:val="0"/>
                                                              <w:marBottom w:val="0"/>
                                                              <w:divBdr>
                                                                <w:top w:val="none" w:sz="0" w:space="0" w:color="auto"/>
                                                                <w:left w:val="none" w:sz="0" w:space="0" w:color="auto"/>
                                                                <w:bottom w:val="none" w:sz="0" w:space="0" w:color="auto"/>
                                                                <w:right w:val="none" w:sz="0" w:space="0" w:color="auto"/>
                                                              </w:divBdr>
                                                            </w:div>
                                                          </w:divsChild>
                                                        </w:div>
                                                        <w:div w:id="1464427301">
                                                          <w:marLeft w:val="0"/>
                                                          <w:marRight w:val="0"/>
                                                          <w:marTop w:val="0"/>
                                                          <w:marBottom w:val="0"/>
                                                          <w:divBdr>
                                                            <w:top w:val="none" w:sz="0" w:space="0" w:color="auto"/>
                                                            <w:left w:val="none" w:sz="0" w:space="0" w:color="auto"/>
                                                            <w:bottom w:val="none" w:sz="0" w:space="0" w:color="auto"/>
                                                            <w:right w:val="none" w:sz="0" w:space="0" w:color="auto"/>
                                                          </w:divBdr>
                                                          <w:divsChild>
                                                            <w:div w:id="1463689597">
                                                              <w:marLeft w:val="0"/>
                                                              <w:marRight w:val="0"/>
                                                              <w:marTop w:val="0"/>
                                                              <w:marBottom w:val="0"/>
                                                              <w:divBdr>
                                                                <w:top w:val="none" w:sz="0" w:space="0" w:color="auto"/>
                                                                <w:left w:val="none" w:sz="0" w:space="0" w:color="auto"/>
                                                                <w:bottom w:val="none" w:sz="0" w:space="0" w:color="auto"/>
                                                                <w:right w:val="none" w:sz="0" w:space="0" w:color="auto"/>
                                                              </w:divBdr>
                                                            </w:div>
                                                          </w:divsChild>
                                                        </w:div>
                                                        <w:div w:id="408162785">
                                                          <w:marLeft w:val="0"/>
                                                          <w:marRight w:val="0"/>
                                                          <w:marTop w:val="0"/>
                                                          <w:marBottom w:val="0"/>
                                                          <w:divBdr>
                                                            <w:top w:val="none" w:sz="0" w:space="0" w:color="auto"/>
                                                            <w:left w:val="none" w:sz="0" w:space="0" w:color="auto"/>
                                                            <w:bottom w:val="none" w:sz="0" w:space="0" w:color="auto"/>
                                                            <w:right w:val="none" w:sz="0" w:space="0" w:color="auto"/>
                                                          </w:divBdr>
                                                          <w:divsChild>
                                                            <w:div w:id="771438303">
                                                              <w:marLeft w:val="0"/>
                                                              <w:marRight w:val="0"/>
                                                              <w:marTop w:val="0"/>
                                                              <w:marBottom w:val="0"/>
                                                              <w:divBdr>
                                                                <w:top w:val="none" w:sz="0" w:space="0" w:color="auto"/>
                                                                <w:left w:val="none" w:sz="0" w:space="0" w:color="auto"/>
                                                                <w:bottom w:val="none" w:sz="0" w:space="0" w:color="auto"/>
                                                                <w:right w:val="none" w:sz="0" w:space="0" w:color="auto"/>
                                                              </w:divBdr>
                                                            </w:div>
                                                          </w:divsChild>
                                                        </w:div>
                                                        <w:div w:id="1670789636">
                                                          <w:marLeft w:val="0"/>
                                                          <w:marRight w:val="0"/>
                                                          <w:marTop w:val="0"/>
                                                          <w:marBottom w:val="0"/>
                                                          <w:divBdr>
                                                            <w:top w:val="none" w:sz="0" w:space="0" w:color="auto"/>
                                                            <w:left w:val="none" w:sz="0" w:space="0" w:color="auto"/>
                                                            <w:bottom w:val="none" w:sz="0" w:space="0" w:color="auto"/>
                                                            <w:right w:val="none" w:sz="0" w:space="0" w:color="auto"/>
                                                          </w:divBdr>
                                                          <w:divsChild>
                                                            <w:div w:id="1247499586">
                                                              <w:marLeft w:val="0"/>
                                                              <w:marRight w:val="0"/>
                                                              <w:marTop w:val="0"/>
                                                              <w:marBottom w:val="0"/>
                                                              <w:divBdr>
                                                                <w:top w:val="none" w:sz="0" w:space="0" w:color="auto"/>
                                                                <w:left w:val="none" w:sz="0" w:space="0" w:color="auto"/>
                                                                <w:bottom w:val="none" w:sz="0" w:space="0" w:color="auto"/>
                                                                <w:right w:val="none" w:sz="0" w:space="0" w:color="auto"/>
                                                              </w:divBdr>
                                                            </w:div>
                                                          </w:divsChild>
                                                        </w:div>
                                                        <w:div w:id="68889883">
                                                          <w:marLeft w:val="0"/>
                                                          <w:marRight w:val="0"/>
                                                          <w:marTop w:val="0"/>
                                                          <w:marBottom w:val="0"/>
                                                          <w:divBdr>
                                                            <w:top w:val="none" w:sz="0" w:space="0" w:color="auto"/>
                                                            <w:left w:val="none" w:sz="0" w:space="0" w:color="auto"/>
                                                            <w:bottom w:val="none" w:sz="0" w:space="0" w:color="auto"/>
                                                            <w:right w:val="none" w:sz="0" w:space="0" w:color="auto"/>
                                                          </w:divBdr>
                                                          <w:divsChild>
                                                            <w:div w:id="914627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60645644">
          <w:marLeft w:val="0"/>
          <w:marRight w:val="0"/>
          <w:marTop w:val="0"/>
          <w:marBottom w:val="0"/>
          <w:divBdr>
            <w:top w:val="none" w:sz="0" w:space="0" w:color="auto"/>
            <w:left w:val="none" w:sz="0" w:space="0" w:color="auto"/>
            <w:bottom w:val="none" w:sz="0" w:space="0" w:color="auto"/>
            <w:right w:val="none" w:sz="0" w:space="0" w:color="auto"/>
          </w:divBdr>
          <w:divsChild>
            <w:div w:id="1300500728">
              <w:marLeft w:val="0"/>
              <w:marRight w:val="0"/>
              <w:marTop w:val="0"/>
              <w:marBottom w:val="0"/>
              <w:divBdr>
                <w:top w:val="none" w:sz="0" w:space="0" w:color="auto"/>
                <w:left w:val="none" w:sz="0" w:space="0" w:color="auto"/>
                <w:bottom w:val="none" w:sz="0" w:space="0" w:color="auto"/>
                <w:right w:val="none" w:sz="0" w:space="0" w:color="auto"/>
              </w:divBdr>
              <w:divsChild>
                <w:div w:id="398789358">
                  <w:marLeft w:val="0"/>
                  <w:marRight w:val="0"/>
                  <w:marTop w:val="0"/>
                  <w:marBottom w:val="0"/>
                  <w:divBdr>
                    <w:top w:val="none" w:sz="0" w:space="0" w:color="auto"/>
                    <w:left w:val="none" w:sz="0" w:space="0" w:color="auto"/>
                    <w:bottom w:val="none" w:sz="0" w:space="0" w:color="auto"/>
                    <w:right w:val="none" w:sz="0" w:space="0" w:color="auto"/>
                  </w:divBdr>
                  <w:divsChild>
                    <w:div w:id="306517344">
                      <w:marLeft w:val="0"/>
                      <w:marRight w:val="0"/>
                      <w:marTop w:val="0"/>
                      <w:marBottom w:val="0"/>
                      <w:divBdr>
                        <w:top w:val="none" w:sz="0" w:space="0" w:color="auto"/>
                        <w:left w:val="none" w:sz="0" w:space="0" w:color="auto"/>
                        <w:bottom w:val="none" w:sz="0" w:space="0" w:color="auto"/>
                        <w:right w:val="none" w:sz="0" w:space="0" w:color="auto"/>
                      </w:divBdr>
                      <w:divsChild>
                        <w:div w:id="1311255439">
                          <w:marLeft w:val="0"/>
                          <w:marRight w:val="0"/>
                          <w:marTop w:val="0"/>
                          <w:marBottom w:val="0"/>
                          <w:divBdr>
                            <w:top w:val="none" w:sz="0" w:space="0" w:color="auto"/>
                            <w:left w:val="none" w:sz="0" w:space="0" w:color="auto"/>
                            <w:bottom w:val="none" w:sz="0" w:space="0" w:color="auto"/>
                            <w:right w:val="none" w:sz="0" w:space="0" w:color="auto"/>
                          </w:divBdr>
                          <w:divsChild>
                            <w:div w:id="548685537">
                              <w:marLeft w:val="0"/>
                              <w:marRight w:val="0"/>
                              <w:marTop w:val="0"/>
                              <w:marBottom w:val="0"/>
                              <w:divBdr>
                                <w:top w:val="none" w:sz="0" w:space="0" w:color="auto"/>
                                <w:left w:val="none" w:sz="0" w:space="0" w:color="auto"/>
                                <w:bottom w:val="none" w:sz="0" w:space="0" w:color="auto"/>
                                <w:right w:val="none" w:sz="0" w:space="0" w:color="auto"/>
                              </w:divBdr>
                              <w:divsChild>
                                <w:div w:id="556163553">
                                  <w:marLeft w:val="0"/>
                                  <w:marRight w:val="0"/>
                                  <w:marTop w:val="0"/>
                                  <w:marBottom w:val="0"/>
                                  <w:divBdr>
                                    <w:top w:val="none" w:sz="0" w:space="0" w:color="auto"/>
                                    <w:left w:val="none" w:sz="0" w:space="0" w:color="auto"/>
                                    <w:bottom w:val="none" w:sz="0" w:space="0" w:color="auto"/>
                                    <w:right w:val="none" w:sz="0" w:space="0" w:color="auto"/>
                                  </w:divBdr>
                                  <w:divsChild>
                                    <w:div w:id="871845421">
                                      <w:marLeft w:val="0"/>
                                      <w:marRight w:val="0"/>
                                      <w:marTop w:val="0"/>
                                      <w:marBottom w:val="0"/>
                                      <w:divBdr>
                                        <w:top w:val="none" w:sz="0" w:space="0" w:color="auto"/>
                                        <w:left w:val="none" w:sz="0" w:space="0" w:color="auto"/>
                                        <w:bottom w:val="none" w:sz="0" w:space="0" w:color="auto"/>
                                        <w:right w:val="none" w:sz="0" w:space="0" w:color="auto"/>
                                      </w:divBdr>
                                      <w:divsChild>
                                        <w:div w:id="1435252030">
                                          <w:marLeft w:val="0"/>
                                          <w:marRight w:val="0"/>
                                          <w:marTop w:val="0"/>
                                          <w:marBottom w:val="0"/>
                                          <w:divBdr>
                                            <w:top w:val="none" w:sz="0" w:space="0" w:color="auto"/>
                                            <w:left w:val="none" w:sz="0" w:space="0" w:color="auto"/>
                                            <w:bottom w:val="none" w:sz="0" w:space="0" w:color="auto"/>
                                            <w:right w:val="none" w:sz="0" w:space="0" w:color="auto"/>
                                          </w:divBdr>
                                          <w:divsChild>
                                            <w:div w:id="369455327">
                                              <w:marLeft w:val="0"/>
                                              <w:marRight w:val="0"/>
                                              <w:marTop w:val="0"/>
                                              <w:marBottom w:val="0"/>
                                              <w:divBdr>
                                                <w:top w:val="none" w:sz="0" w:space="0" w:color="auto"/>
                                                <w:left w:val="none" w:sz="0" w:space="0" w:color="auto"/>
                                                <w:bottom w:val="none" w:sz="0" w:space="0" w:color="auto"/>
                                                <w:right w:val="none" w:sz="0" w:space="0" w:color="auto"/>
                                              </w:divBdr>
                                              <w:divsChild>
                                                <w:div w:id="695009601">
                                                  <w:marLeft w:val="0"/>
                                                  <w:marRight w:val="0"/>
                                                  <w:marTop w:val="0"/>
                                                  <w:marBottom w:val="0"/>
                                                  <w:divBdr>
                                                    <w:top w:val="none" w:sz="0" w:space="0" w:color="auto"/>
                                                    <w:left w:val="none" w:sz="0" w:space="0" w:color="auto"/>
                                                    <w:bottom w:val="none" w:sz="0" w:space="0" w:color="auto"/>
                                                    <w:right w:val="none" w:sz="0" w:space="0" w:color="auto"/>
                                                  </w:divBdr>
                                                  <w:divsChild>
                                                    <w:div w:id="1576351946">
                                                      <w:marLeft w:val="0"/>
                                                      <w:marRight w:val="0"/>
                                                      <w:marTop w:val="0"/>
                                                      <w:marBottom w:val="0"/>
                                                      <w:divBdr>
                                                        <w:top w:val="none" w:sz="0" w:space="0" w:color="auto"/>
                                                        <w:left w:val="none" w:sz="0" w:space="0" w:color="auto"/>
                                                        <w:bottom w:val="none" w:sz="0" w:space="0" w:color="auto"/>
                                                        <w:right w:val="none" w:sz="0" w:space="0" w:color="auto"/>
                                                      </w:divBdr>
                                                      <w:divsChild>
                                                        <w:div w:id="2012948885">
                                                          <w:marLeft w:val="0"/>
                                                          <w:marRight w:val="0"/>
                                                          <w:marTop w:val="0"/>
                                                          <w:marBottom w:val="0"/>
                                                          <w:divBdr>
                                                            <w:top w:val="none" w:sz="0" w:space="0" w:color="auto"/>
                                                            <w:left w:val="none" w:sz="0" w:space="0" w:color="auto"/>
                                                            <w:bottom w:val="none" w:sz="0" w:space="0" w:color="auto"/>
                                                            <w:right w:val="none" w:sz="0" w:space="0" w:color="auto"/>
                                                          </w:divBdr>
                                                          <w:divsChild>
                                                            <w:div w:id="2042515208">
                                                              <w:marLeft w:val="0"/>
                                                              <w:marRight w:val="0"/>
                                                              <w:marTop w:val="0"/>
                                                              <w:marBottom w:val="0"/>
                                                              <w:divBdr>
                                                                <w:top w:val="none" w:sz="0" w:space="0" w:color="auto"/>
                                                                <w:left w:val="none" w:sz="0" w:space="0" w:color="auto"/>
                                                                <w:bottom w:val="none" w:sz="0" w:space="0" w:color="auto"/>
                                                                <w:right w:val="none" w:sz="0" w:space="0" w:color="auto"/>
                                                              </w:divBdr>
                                                              <w:divsChild>
                                                                <w:div w:id="993143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12268270">
                                      <w:marLeft w:val="0"/>
                                      <w:marRight w:val="0"/>
                                      <w:marTop w:val="0"/>
                                      <w:marBottom w:val="0"/>
                                      <w:divBdr>
                                        <w:top w:val="none" w:sz="0" w:space="0" w:color="auto"/>
                                        <w:left w:val="none" w:sz="0" w:space="0" w:color="auto"/>
                                        <w:bottom w:val="none" w:sz="0" w:space="0" w:color="auto"/>
                                        <w:right w:val="none" w:sz="0" w:space="0" w:color="auto"/>
                                      </w:divBdr>
                                      <w:divsChild>
                                        <w:div w:id="805389888">
                                          <w:marLeft w:val="0"/>
                                          <w:marRight w:val="0"/>
                                          <w:marTop w:val="0"/>
                                          <w:marBottom w:val="0"/>
                                          <w:divBdr>
                                            <w:top w:val="none" w:sz="0" w:space="0" w:color="auto"/>
                                            <w:left w:val="none" w:sz="0" w:space="0" w:color="auto"/>
                                            <w:bottom w:val="none" w:sz="0" w:space="0" w:color="auto"/>
                                            <w:right w:val="none" w:sz="0" w:space="0" w:color="auto"/>
                                          </w:divBdr>
                                          <w:divsChild>
                                            <w:div w:id="1090272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5984169">
      <w:bodyDiv w:val="1"/>
      <w:marLeft w:val="0"/>
      <w:marRight w:val="0"/>
      <w:marTop w:val="0"/>
      <w:marBottom w:val="0"/>
      <w:divBdr>
        <w:top w:val="none" w:sz="0" w:space="0" w:color="auto"/>
        <w:left w:val="none" w:sz="0" w:space="0" w:color="auto"/>
        <w:bottom w:val="none" w:sz="0" w:space="0" w:color="auto"/>
        <w:right w:val="none" w:sz="0" w:space="0" w:color="auto"/>
      </w:divBdr>
      <w:divsChild>
        <w:div w:id="439180805">
          <w:marLeft w:val="0"/>
          <w:marRight w:val="0"/>
          <w:marTop w:val="0"/>
          <w:marBottom w:val="0"/>
          <w:divBdr>
            <w:top w:val="none" w:sz="0" w:space="0" w:color="auto"/>
            <w:left w:val="none" w:sz="0" w:space="0" w:color="auto"/>
            <w:bottom w:val="none" w:sz="0" w:space="0" w:color="auto"/>
            <w:right w:val="none" w:sz="0" w:space="0" w:color="auto"/>
          </w:divBdr>
          <w:divsChild>
            <w:div w:id="70236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342493">
      <w:bodyDiv w:val="1"/>
      <w:marLeft w:val="0"/>
      <w:marRight w:val="0"/>
      <w:marTop w:val="0"/>
      <w:marBottom w:val="0"/>
      <w:divBdr>
        <w:top w:val="none" w:sz="0" w:space="0" w:color="auto"/>
        <w:left w:val="none" w:sz="0" w:space="0" w:color="auto"/>
        <w:bottom w:val="none" w:sz="0" w:space="0" w:color="auto"/>
        <w:right w:val="none" w:sz="0" w:space="0" w:color="auto"/>
      </w:divBdr>
      <w:divsChild>
        <w:div w:id="1912228066">
          <w:marLeft w:val="0"/>
          <w:marRight w:val="0"/>
          <w:marTop w:val="0"/>
          <w:marBottom w:val="0"/>
          <w:divBdr>
            <w:top w:val="none" w:sz="0" w:space="0" w:color="auto"/>
            <w:left w:val="none" w:sz="0" w:space="0" w:color="auto"/>
            <w:bottom w:val="none" w:sz="0" w:space="0" w:color="auto"/>
            <w:right w:val="none" w:sz="0" w:space="0" w:color="auto"/>
          </w:divBdr>
          <w:divsChild>
            <w:div w:id="576355673">
              <w:marLeft w:val="0"/>
              <w:marRight w:val="0"/>
              <w:marTop w:val="0"/>
              <w:marBottom w:val="0"/>
              <w:divBdr>
                <w:top w:val="none" w:sz="0" w:space="0" w:color="auto"/>
                <w:left w:val="none" w:sz="0" w:space="0" w:color="auto"/>
                <w:bottom w:val="none" w:sz="0" w:space="0" w:color="auto"/>
                <w:right w:val="none" w:sz="0" w:space="0" w:color="auto"/>
              </w:divBdr>
              <w:divsChild>
                <w:div w:id="2050061911">
                  <w:marLeft w:val="0"/>
                  <w:marRight w:val="0"/>
                  <w:marTop w:val="0"/>
                  <w:marBottom w:val="0"/>
                  <w:divBdr>
                    <w:top w:val="none" w:sz="0" w:space="0" w:color="auto"/>
                    <w:left w:val="none" w:sz="0" w:space="0" w:color="auto"/>
                    <w:bottom w:val="none" w:sz="0" w:space="0" w:color="auto"/>
                    <w:right w:val="none" w:sz="0" w:space="0" w:color="auto"/>
                  </w:divBdr>
                  <w:divsChild>
                    <w:div w:id="91365331">
                      <w:marLeft w:val="0"/>
                      <w:marRight w:val="0"/>
                      <w:marTop w:val="0"/>
                      <w:marBottom w:val="0"/>
                      <w:divBdr>
                        <w:top w:val="none" w:sz="0" w:space="0" w:color="auto"/>
                        <w:left w:val="none" w:sz="0" w:space="0" w:color="auto"/>
                        <w:bottom w:val="none" w:sz="0" w:space="0" w:color="auto"/>
                        <w:right w:val="none" w:sz="0" w:space="0" w:color="auto"/>
                      </w:divBdr>
                      <w:divsChild>
                        <w:div w:id="1291597474">
                          <w:marLeft w:val="0"/>
                          <w:marRight w:val="0"/>
                          <w:marTop w:val="0"/>
                          <w:marBottom w:val="0"/>
                          <w:divBdr>
                            <w:top w:val="none" w:sz="0" w:space="0" w:color="auto"/>
                            <w:left w:val="none" w:sz="0" w:space="0" w:color="auto"/>
                            <w:bottom w:val="none" w:sz="0" w:space="0" w:color="auto"/>
                            <w:right w:val="none" w:sz="0" w:space="0" w:color="auto"/>
                          </w:divBdr>
                          <w:divsChild>
                            <w:div w:id="834883578">
                              <w:marLeft w:val="0"/>
                              <w:marRight w:val="0"/>
                              <w:marTop w:val="0"/>
                              <w:marBottom w:val="0"/>
                              <w:divBdr>
                                <w:top w:val="none" w:sz="0" w:space="0" w:color="auto"/>
                                <w:left w:val="none" w:sz="0" w:space="0" w:color="auto"/>
                                <w:bottom w:val="none" w:sz="0" w:space="0" w:color="auto"/>
                                <w:right w:val="none" w:sz="0" w:space="0" w:color="auto"/>
                              </w:divBdr>
                              <w:divsChild>
                                <w:div w:id="1805386486">
                                  <w:marLeft w:val="0"/>
                                  <w:marRight w:val="0"/>
                                  <w:marTop w:val="0"/>
                                  <w:marBottom w:val="0"/>
                                  <w:divBdr>
                                    <w:top w:val="none" w:sz="0" w:space="0" w:color="auto"/>
                                    <w:left w:val="none" w:sz="0" w:space="0" w:color="auto"/>
                                    <w:bottom w:val="none" w:sz="0" w:space="0" w:color="auto"/>
                                    <w:right w:val="none" w:sz="0" w:space="0" w:color="auto"/>
                                  </w:divBdr>
                                  <w:divsChild>
                                    <w:div w:id="26685399">
                                      <w:marLeft w:val="0"/>
                                      <w:marRight w:val="0"/>
                                      <w:marTop w:val="0"/>
                                      <w:marBottom w:val="0"/>
                                      <w:divBdr>
                                        <w:top w:val="none" w:sz="0" w:space="0" w:color="auto"/>
                                        <w:left w:val="none" w:sz="0" w:space="0" w:color="auto"/>
                                        <w:bottom w:val="none" w:sz="0" w:space="0" w:color="auto"/>
                                        <w:right w:val="none" w:sz="0" w:space="0" w:color="auto"/>
                                      </w:divBdr>
                                      <w:divsChild>
                                        <w:div w:id="1022319996">
                                          <w:marLeft w:val="0"/>
                                          <w:marRight w:val="0"/>
                                          <w:marTop w:val="0"/>
                                          <w:marBottom w:val="0"/>
                                          <w:divBdr>
                                            <w:top w:val="none" w:sz="0" w:space="0" w:color="auto"/>
                                            <w:left w:val="none" w:sz="0" w:space="0" w:color="auto"/>
                                            <w:bottom w:val="none" w:sz="0" w:space="0" w:color="auto"/>
                                            <w:right w:val="none" w:sz="0" w:space="0" w:color="auto"/>
                                          </w:divBdr>
                                          <w:divsChild>
                                            <w:div w:id="817190339">
                                              <w:marLeft w:val="0"/>
                                              <w:marRight w:val="0"/>
                                              <w:marTop w:val="0"/>
                                              <w:marBottom w:val="0"/>
                                              <w:divBdr>
                                                <w:top w:val="none" w:sz="0" w:space="0" w:color="auto"/>
                                                <w:left w:val="none" w:sz="0" w:space="0" w:color="auto"/>
                                                <w:bottom w:val="none" w:sz="0" w:space="0" w:color="auto"/>
                                                <w:right w:val="none" w:sz="0" w:space="0" w:color="auto"/>
                                              </w:divBdr>
                                              <w:divsChild>
                                                <w:div w:id="194319923">
                                                  <w:marLeft w:val="0"/>
                                                  <w:marRight w:val="0"/>
                                                  <w:marTop w:val="0"/>
                                                  <w:marBottom w:val="0"/>
                                                  <w:divBdr>
                                                    <w:top w:val="none" w:sz="0" w:space="0" w:color="auto"/>
                                                    <w:left w:val="none" w:sz="0" w:space="0" w:color="auto"/>
                                                    <w:bottom w:val="none" w:sz="0" w:space="0" w:color="auto"/>
                                                    <w:right w:val="none" w:sz="0" w:space="0" w:color="auto"/>
                                                  </w:divBdr>
                                                  <w:divsChild>
                                                    <w:div w:id="1529682696">
                                                      <w:marLeft w:val="0"/>
                                                      <w:marRight w:val="0"/>
                                                      <w:marTop w:val="0"/>
                                                      <w:marBottom w:val="0"/>
                                                      <w:divBdr>
                                                        <w:top w:val="none" w:sz="0" w:space="0" w:color="auto"/>
                                                        <w:left w:val="none" w:sz="0" w:space="0" w:color="auto"/>
                                                        <w:bottom w:val="none" w:sz="0" w:space="0" w:color="auto"/>
                                                        <w:right w:val="none" w:sz="0" w:space="0" w:color="auto"/>
                                                      </w:divBdr>
                                                      <w:divsChild>
                                                        <w:div w:id="614482189">
                                                          <w:marLeft w:val="0"/>
                                                          <w:marRight w:val="0"/>
                                                          <w:marTop w:val="0"/>
                                                          <w:marBottom w:val="0"/>
                                                          <w:divBdr>
                                                            <w:top w:val="none" w:sz="0" w:space="0" w:color="auto"/>
                                                            <w:left w:val="none" w:sz="0" w:space="0" w:color="auto"/>
                                                            <w:bottom w:val="none" w:sz="0" w:space="0" w:color="auto"/>
                                                            <w:right w:val="none" w:sz="0" w:space="0" w:color="auto"/>
                                                          </w:divBdr>
                                                          <w:divsChild>
                                                            <w:div w:id="2050958953">
                                                              <w:marLeft w:val="0"/>
                                                              <w:marRight w:val="0"/>
                                                              <w:marTop w:val="0"/>
                                                              <w:marBottom w:val="0"/>
                                                              <w:divBdr>
                                                                <w:top w:val="none" w:sz="0" w:space="0" w:color="auto"/>
                                                                <w:left w:val="none" w:sz="0" w:space="0" w:color="auto"/>
                                                                <w:bottom w:val="none" w:sz="0" w:space="0" w:color="auto"/>
                                                                <w:right w:val="none" w:sz="0" w:space="0" w:color="auto"/>
                                                              </w:divBdr>
                                                            </w:div>
                                                          </w:divsChild>
                                                        </w:div>
                                                        <w:div w:id="1697659472">
                                                          <w:marLeft w:val="0"/>
                                                          <w:marRight w:val="0"/>
                                                          <w:marTop w:val="0"/>
                                                          <w:marBottom w:val="0"/>
                                                          <w:divBdr>
                                                            <w:top w:val="none" w:sz="0" w:space="0" w:color="auto"/>
                                                            <w:left w:val="none" w:sz="0" w:space="0" w:color="auto"/>
                                                            <w:bottom w:val="none" w:sz="0" w:space="0" w:color="auto"/>
                                                            <w:right w:val="none" w:sz="0" w:space="0" w:color="auto"/>
                                                          </w:divBdr>
                                                          <w:divsChild>
                                                            <w:div w:id="335151957">
                                                              <w:marLeft w:val="0"/>
                                                              <w:marRight w:val="0"/>
                                                              <w:marTop w:val="0"/>
                                                              <w:marBottom w:val="0"/>
                                                              <w:divBdr>
                                                                <w:top w:val="none" w:sz="0" w:space="0" w:color="auto"/>
                                                                <w:left w:val="none" w:sz="0" w:space="0" w:color="auto"/>
                                                                <w:bottom w:val="none" w:sz="0" w:space="0" w:color="auto"/>
                                                                <w:right w:val="none" w:sz="0" w:space="0" w:color="auto"/>
                                                              </w:divBdr>
                                                            </w:div>
                                                          </w:divsChild>
                                                        </w:div>
                                                        <w:div w:id="1692489191">
                                                          <w:marLeft w:val="0"/>
                                                          <w:marRight w:val="0"/>
                                                          <w:marTop w:val="0"/>
                                                          <w:marBottom w:val="0"/>
                                                          <w:divBdr>
                                                            <w:top w:val="none" w:sz="0" w:space="0" w:color="auto"/>
                                                            <w:left w:val="none" w:sz="0" w:space="0" w:color="auto"/>
                                                            <w:bottom w:val="none" w:sz="0" w:space="0" w:color="auto"/>
                                                            <w:right w:val="none" w:sz="0" w:space="0" w:color="auto"/>
                                                          </w:divBdr>
                                                          <w:divsChild>
                                                            <w:div w:id="1875266921">
                                                              <w:marLeft w:val="0"/>
                                                              <w:marRight w:val="0"/>
                                                              <w:marTop w:val="0"/>
                                                              <w:marBottom w:val="0"/>
                                                              <w:divBdr>
                                                                <w:top w:val="none" w:sz="0" w:space="0" w:color="auto"/>
                                                                <w:left w:val="none" w:sz="0" w:space="0" w:color="auto"/>
                                                                <w:bottom w:val="none" w:sz="0" w:space="0" w:color="auto"/>
                                                                <w:right w:val="none" w:sz="0" w:space="0" w:color="auto"/>
                                                              </w:divBdr>
                                                            </w:div>
                                                          </w:divsChild>
                                                        </w:div>
                                                        <w:div w:id="1061094455">
                                                          <w:marLeft w:val="0"/>
                                                          <w:marRight w:val="0"/>
                                                          <w:marTop w:val="0"/>
                                                          <w:marBottom w:val="0"/>
                                                          <w:divBdr>
                                                            <w:top w:val="none" w:sz="0" w:space="0" w:color="auto"/>
                                                            <w:left w:val="none" w:sz="0" w:space="0" w:color="auto"/>
                                                            <w:bottom w:val="none" w:sz="0" w:space="0" w:color="auto"/>
                                                            <w:right w:val="none" w:sz="0" w:space="0" w:color="auto"/>
                                                          </w:divBdr>
                                                          <w:divsChild>
                                                            <w:div w:id="817304362">
                                                              <w:marLeft w:val="0"/>
                                                              <w:marRight w:val="0"/>
                                                              <w:marTop w:val="0"/>
                                                              <w:marBottom w:val="0"/>
                                                              <w:divBdr>
                                                                <w:top w:val="none" w:sz="0" w:space="0" w:color="auto"/>
                                                                <w:left w:val="none" w:sz="0" w:space="0" w:color="auto"/>
                                                                <w:bottom w:val="none" w:sz="0" w:space="0" w:color="auto"/>
                                                                <w:right w:val="none" w:sz="0" w:space="0" w:color="auto"/>
                                                              </w:divBdr>
                                                            </w:div>
                                                          </w:divsChild>
                                                        </w:div>
                                                        <w:div w:id="132186746">
                                                          <w:marLeft w:val="0"/>
                                                          <w:marRight w:val="0"/>
                                                          <w:marTop w:val="0"/>
                                                          <w:marBottom w:val="0"/>
                                                          <w:divBdr>
                                                            <w:top w:val="none" w:sz="0" w:space="0" w:color="auto"/>
                                                            <w:left w:val="none" w:sz="0" w:space="0" w:color="auto"/>
                                                            <w:bottom w:val="none" w:sz="0" w:space="0" w:color="auto"/>
                                                            <w:right w:val="none" w:sz="0" w:space="0" w:color="auto"/>
                                                          </w:divBdr>
                                                          <w:divsChild>
                                                            <w:div w:id="70595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369914056">
          <w:marLeft w:val="0"/>
          <w:marRight w:val="0"/>
          <w:marTop w:val="0"/>
          <w:marBottom w:val="0"/>
          <w:divBdr>
            <w:top w:val="none" w:sz="0" w:space="0" w:color="auto"/>
            <w:left w:val="none" w:sz="0" w:space="0" w:color="auto"/>
            <w:bottom w:val="none" w:sz="0" w:space="0" w:color="auto"/>
            <w:right w:val="none" w:sz="0" w:space="0" w:color="auto"/>
          </w:divBdr>
          <w:divsChild>
            <w:div w:id="266432535">
              <w:marLeft w:val="0"/>
              <w:marRight w:val="0"/>
              <w:marTop w:val="0"/>
              <w:marBottom w:val="0"/>
              <w:divBdr>
                <w:top w:val="none" w:sz="0" w:space="0" w:color="auto"/>
                <w:left w:val="none" w:sz="0" w:space="0" w:color="auto"/>
                <w:bottom w:val="none" w:sz="0" w:space="0" w:color="auto"/>
                <w:right w:val="none" w:sz="0" w:space="0" w:color="auto"/>
              </w:divBdr>
              <w:divsChild>
                <w:div w:id="711618078">
                  <w:marLeft w:val="0"/>
                  <w:marRight w:val="0"/>
                  <w:marTop w:val="0"/>
                  <w:marBottom w:val="0"/>
                  <w:divBdr>
                    <w:top w:val="none" w:sz="0" w:space="0" w:color="auto"/>
                    <w:left w:val="none" w:sz="0" w:space="0" w:color="auto"/>
                    <w:bottom w:val="none" w:sz="0" w:space="0" w:color="auto"/>
                    <w:right w:val="none" w:sz="0" w:space="0" w:color="auto"/>
                  </w:divBdr>
                  <w:divsChild>
                    <w:div w:id="2119830026">
                      <w:marLeft w:val="0"/>
                      <w:marRight w:val="0"/>
                      <w:marTop w:val="0"/>
                      <w:marBottom w:val="0"/>
                      <w:divBdr>
                        <w:top w:val="none" w:sz="0" w:space="0" w:color="auto"/>
                        <w:left w:val="none" w:sz="0" w:space="0" w:color="auto"/>
                        <w:bottom w:val="none" w:sz="0" w:space="0" w:color="auto"/>
                        <w:right w:val="none" w:sz="0" w:space="0" w:color="auto"/>
                      </w:divBdr>
                      <w:divsChild>
                        <w:div w:id="1436025569">
                          <w:marLeft w:val="0"/>
                          <w:marRight w:val="0"/>
                          <w:marTop w:val="0"/>
                          <w:marBottom w:val="0"/>
                          <w:divBdr>
                            <w:top w:val="none" w:sz="0" w:space="0" w:color="auto"/>
                            <w:left w:val="none" w:sz="0" w:space="0" w:color="auto"/>
                            <w:bottom w:val="none" w:sz="0" w:space="0" w:color="auto"/>
                            <w:right w:val="none" w:sz="0" w:space="0" w:color="auto"/>
                          </w:divBdr>
                          <w:divsChild>
                            <w:div w:id="1390423936">
                              <w:marLeft w:val="0"/>
                              <w:marRight w:val="0"/>
                              <w:marTop w:val="0"/>
                              <w:marBottom w:val="0"/>
                              <w:divBdr>
                                <w:top w:val="none" w:sz="0" w:space="0" w:color="auto"/>
                                <w:left w:val="none" w:sz="0" w:space="0" w:color="auto"/>
                                <w:bottom w:val="none" w:sz="0" w:space="0" w:color="auto"/>
                                <w:right w:val="none" w:sz="0" w:space="0" w:color="auto"/>
                              </w:divBdr>
                              <w:divsChild>
                                <w:div w:id="557325810">
                                  <w:marLeft w:val="0"/>
                                  <w:marRight w:val="0"/>
                                  <w:marTop w:val="0"/>
                                  <w:marBottom w:val="0"/>
                                  <w:divBdr>
                                    <w:top w:val="none" w:sz="0" w:space="0" w:color="auto"/>
                                    <w:left w:val="none" w:sz="0" w:space="0" w:color="auto"/>
                                    <w:bottom w:val="none" w:sz="0" w:space="0" w:color="auto"/>
                                    <w:right w:val="none" w:sz="0" w:space="0" w:color="auto"/>
                                  </w:divBdr>
                                  <w:divsChild>
                                    <w:div w:id="2087215822">
                                      <w:marLeft w:val="0"/>
                                      <w:marRight w:val="0"/>
                                      <w:marTop w:val="0"/>
                                      <w:marBottom w:val="0"/>
                                      <w:divBdr>
                                        <w:top w:val="none" w:sz="0" w:space="0" w:color="auto"/>
                                        <w:left w:val="none" w:sz="0" w:space="0" w:color="auto"/>
                                        <w:bottom w:val="none" w:sz="0" w:space="0" w:color="auto"/>
                                        <w:right w:val="none" w:sz="0" w:space="0" w:color="auto"/>
                                      </w:divBdr>
                                      <w:divsChild>
                                        <w:div w:id="9188125">
                                          <w:marLeft w:val="0"/>
                                          <w:marRight w:val="0"/>
                                          <w:marTop w:val="0"/>
                                          <w:marBottom w:val="0"/>
                                          <w:divBdr>
                                            <w:top w:val="none" w:sz="0" w:space="0" w:color="auto"/>
                                            <w:left w:val="none" w:sz="0" w:space="0" w:color="auto"/>
                                            <w:bottom w:val="none" w:sz="0" w:space="0" w:color="auto"/>
                                            <w:right w:val="none" w:sz="0" w:space="0" w:color="auto"/>
                                          </w:divBdr>
                                          <w:divsChild>
                                            <w:div w:id="1297494413">
                                              <w:marLeft w:val="0"/>
                                              <w:marRight w:val="0"/>
                                              <w:marTop w:val="0"/>
                                              <w:marBottom w:val="0"/>
                                              <w:divBdr>
                                                <w:top w:val="none" w:sz="0" w:space="0" w:color="auto"/>
                                                <w:left w:val="none" w:sz="0" w:space="0" w:color="auto"/>
                                                <w:bottom w:val="none" w:sz="0" w:space="0" w:color="auto"/>
                                                <w:right w:val="none" w:sz="0" w:space="0" w:color="auto"/>
                                              </w:divBdr>
                                              <w:divsChild>
                                                <w:div w:id="519854442">
                                                  <w:marLeft w:val="0"/>
                                                  <w:marRight w:val="0"/>
                                                  <w:marTop w:val="0"/>
                                                  <w:marBottom w:val="0"/>
                                                  <w:divBdr>
                                                    <w:top w:val="none" w:sz="0" w:space="0" w:color="auto"/>
                                                    <w:left w:val="none" w:sz="0" w:space="0" w:color="auto"/>
                                                    <w:bottom w:val="none" w:sz="0" w:space="0" w:color="auto"/>
                                                    <w:right w:val="none" w:sz="0" w:space="0" w:color="auto"/>
                                                  </w:divBdr>
                                                  <w:divsChild>
                                                    <w:div w:id="430666868">
                                                      <w:marLeft w:val="0"/>
                                                      <w:marRight w:val="0"/>
                                                      <w:marTop w:val="0"/>
                                                      <w:marBottom w:val="0"/>
                                                      <w:divBdr>
                                                        <w:top w:val="none" w:sz="0" w:space="0" w:color="auto"/>
                                                        <w:left w:val="none" w:sz="0" w:space="0" w:color="auto"/>
                                                        <w:bottom w:val="none" w:sz="0" w:space="0" w:color="auto"/>
                                                        <w:right w:val="none" w:sz="0" w:space="0" w:color="auto"/>
                                                      </w:divBdr>
                                                      <w:divsChild>
                                                        <w:div w:id="1375734628">
                                                          <w:marLeft w:val="0"/>
                                                          <w:marRight w:val="0"/>
                                                          <w:marTop w:val="0"/>
                                                          <w:marBottom w:val="0"/>
                                                          <w:divBdr>
                                                            <w:top w:val="none" w:sz="0" w:space="0" w:color="auto"/>
                                                            <w:left w:val="none" w:sz="0" w:space="0" w:color="auto"/>
                                                            <w:bottom w:val="none" w:sz="0" w:space="0" w:color="auto"/>
                                                            <w:right w:val="none" w:sz="0" w:space="0" w:color="auto"/>
                                                          </w:divBdr>
                                                          <w:divsChild>
                                                            <w:div w:id="2096241788">
                                                              <w:marLeft w:val="0"/>
                                                              <w:marRight w:val="0"/>
                                                              <w:marTop w:val="0"/>
                                                              <w:marBottom w:val="0"/>
                                                              <w:divBdr>
                                                                <w:top w:val="none" w:sz="0" w:space="0" w:color="auto"/>
                                                                <w:left w:val="none" w:sz="0" w:space="0" w:color="auto"/>
                                                                <w:bottom w:val="none" w:sz="0" w:space="0" w:color="auto"/>
                                                                <w:right w:val="none" w:sz="0" w:space="0" w:color="auto"/>
                                                              </w:divBdr>
                                                              <w:divsChild>
                                                                <w:div w:id="611519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9199424">
                                      <w:marLeft w:val="0"/>
                                      <w:marRight w:val="0"/>
                                      <w:marTop w:val="0"/>
                                      <w:marBottom w:val="0"/>
                                      <w:divBdr>
                                        <w:top w:val="none" w:sz="0" w:space="0" w:color="auto"/>
                                        <w:left w:val="none" w:sz="0" w:space="0" w:color="auto"/>
                                        <w:bottom w:val="none" w:sz="0" w:space="0" w:color="auto"/>
                                        <w:right w:val="none" w:sz="0" w:space="0" w:color="auto"/>
                                      </w:divBdr>
                                      <w:divsChild>
                                        <w:div w:id="422923775">
                                          <w:marLeft w:val="0"/>
                                          <w:marRight w:val="0"/>
                                          <w:marTop w:val="0"/>
                                          <w:marBottom w:val="0"/>
                                          <w:divBdr>
                                            <w:top w:val="none" w:sz="0" w:space="0" w:color="auto"/>
                                            <w:left w:val="none" w:sz="0" w:space="0" w:color="auto"/>
                                            <w:bottom w:val="none" w:sz="0" w:space="0" w:color="auto"/>
                                            <w:right w:val="none" w:sz="0" w:space="0" w:color="auto"/>
                                          </w:divBdr>
                                          <w:divsChild>
                                            <w:div w:id="50131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24394701">
      <w:bodyDiv w:val="1"/>
      <w:marLeft w:val="0"/>
      <w:marRight w:val="0"/>
      <w:marTop w:val="0"/>
      <w:marBottom w:val="0"/>
      <w:divBdr>
        <w:top w:val="none" w:sz="0" w:space="0" w:color="auto"/>
        <w:left w:val="none" w:sz="0" w:space="0" w:color="auto"/>
        <w:bottom w:val="none" w:sz="0" w:space="0" w:color="auto"/>
        <w:right w:val="none" w:sz="0" w:space="0" w:color="auto"/>
      </w:divBdr>
      <w:divsChild>
        <w:div w:id="1580865368">
          <w:marLeft w:val="0"/>
          <w:marRight w:val="0"/>
          <w:marTop w:val="0"/>
          <w:marBottom w:val="0"/>
          <w:divBdr>
            <w:top w:val="none" w:sz="0" w:space="0" w:color="auto"/>
            <w:left w:val="none" w:sz="0" w:space="0" w:color="auto"/>
            <w:bottom w:val="none" w:sz="0" w:space="0" w:color="auto"/>
            <w:right w:val="none" w:sz="0" w:space="0" w:color="auto"/>
          </w:divBdr>
          <w:divsChild>
            <w:div w:id="1456100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549051">
      <w:bodyDiv w:val="1"/>
      <w:marLeft w:val="0"/>
      <w:marRight w:val="0"/>
      <w:marTop w:val="0"/>
      <w:marBottom w:val="0"/>
      <w:divBdr>
        <w:top w:val="none" w:sz="0" w:space="0" w:color="auto"/>
        <w:left w:val="none" w:sz="0" w:space="0" w:color="auto"/>
        <w:bottom w:val="none" w:sz="0" w:space="0" w:color="auto"/>
        <w:right w:val="none" w:sz="0" w:space="0" w:color="auto"/>
      </w:divBdr>
      <w:divsChild>
        <w:div w:id="1245989898">
          <w:marLeft w:val="0"/>
          <w:marRight w:val="0"/>
          <w:marTop w:val="0"/>
          <w:marBottom w:val="0"/>
          <w:divBdr>
            <w:top w:val="none" w:sz="0" w:space="0" w:color="auto"/>
            <w:left w:val="none" w:sz="0" w:space="0" w:color="auto"/>
            <w:bottom w:val="none" w:sz="0" w:space="0" w:color="auto"/>
            <w:right w:val="none" w:sz="0" w:space="0" w:color="auto"/>
          </w:divBdr>
          <w:divsChild>
            <w:div w:id="90322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086703">
      <w:bodyDiv w:val="1"/>
      <w:marLeft w:val="0"/>
      <w:marRight w:val="0"/>
      <w:marTop w:val="0"/>
      <w:marBottom w:val="0"/>
      <w:divBdr>
        <w:top w:val="none" w:sz="0" w:space="0" w:color="auto"/>
        <w:left w:val="none" w:sz="0" w:space="0" w:color="auto"/>
        <w:bottom w:val="none" w:sz="0" w:space="0" w:color="auto"/>
        <w:right w:val="none" w:sz="0" w:space="0" w:color="auto"/>
      </w:divBdr>
      <w:divsChild>
        <w:div w:id="408582848">
          <w:marLeft w:val="0"/>
          <w:marRight w:val="0"/>
          <w:marTop w:val="0"/>
          <w:marBottom w:val="0"/>
          <w:divBdr>
            <w:top w:val="none" w:sz="0" w:space="0" w:color="auto"/>
            <w:left w:val="none" w:sz="0" w:space="0" w:color="auto"/>
            <w:bottom w:val="none" w:sz="0" w:space="0" w:color="auto"/>
            <w:right w:val="none" w:sz="0" w:space="0" w:color="auto"/>
          </w:divBdr>
          <w:divsChild>
            <w:div w:id="1872834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175316">
      <w:bodyDiv w:val="1"/>
      <w:marLeft w:val="0"/>
      <w:marRight w:val="0"/>
      <w:marTop w:val="0"/>
      <w:marBottom w:val="0"/>
      <w:divBdr>
        <w:top w:val="none" w:sz="0" w:space="0" w:color="auto"/>
        <w:left w:val="none" w:sz="0" w:space="0" w:color="auto"/>
        <w:bottom w:val="none" w:sz="0" w:space="0" w:color="auto"/>
        <w:right w:val="none" w:sz="0" w:space="0" w:color="auto"/>
      </w:divBdr>
      <w:divsChild>
        <w:div w:id="894194649">
          <w:marLeft w:val="0"/>
          <w:marRight w:val="0"/>
          <w:marTop w:val="0"/>
          <w:marBottom w:val="0"/>
          <w:divBdr>
            <w:top w:val="none" w:sz="0" w:space="0" w:color="auto"/>
            <w:left w:val="none" w:sz="0" w:space="0" w:color="auto"/>
            <w:bottom w:val="none" w:sz="0" w:space="0" w:color="auto"/>
            <w:right w:val="none" w:sz="0" w:space="0" w:color="auto"/>
          </w:divBdr>
          <w:divsChild>
            <w:div w:id="1994750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954756">
      <w:bodyDiv w:val="1"/>
      <w:marLeft w:val="0"/>
      <w:marRight w:val="0"/>
      <w:marTop w:val="0"/>
      <w:marBottom w:val="0"/>
      <w:divBdr>
        <w:top w:val="none" w:sz="0" w:space="0" w:color="auto"/>
        <w:left w:val="none" w:sz="0" w:space="0" w:color="auto"/>
        <w:bottom w:val="none" w:sz="0" w:space="0" w:color="auto"/>
        <w:right w:val="none" w:sz="0" w:space="0" w:color="auto"/>
      </w:divBdr>
      <w:divsChild>
        <w:div w:id="1058090383">
          <w:marLeft w:val="0"/>
          <w:marRight w:val="0"/>
          <w:marTop w:val="0"/>
          <w:marBottom w:val="0"/>
          <w:divBdr>
            <w:top w:val="none" w:sz="0" w:space="0" w:color="auto"/>
            <w:left w:val="none" w:sz="0" w:space="0" w:color="auto"/>
            <w:bottom w:val="none" w:sz="0" w:space="0" w:color="auto"/>
            <w:right w:val="none" w:sz="0" w:space="0" w:color="auto"/>
          </w:divBdr>
          <w:divsChild>
            <w:div w:id="1724327503">
              <w:marLeft w:val="0"/>
              <w:marRight w:val="0"/>
              <w:marTop w:val="0"/>
              <w:marBottom w:val="0"/>
              <w:divBdr>
                <w:top w:val="none" w:sz="0" w:space="0" w:color="auto"/>
                <w:left w:val="none" w:sz="0" w:space="0" w:color="auto"/>
                <w:bottom w:val="none" w:sz="0" w:space="0" w:color="auto"/>
                <w:right w:val="none" w:sz="0" w:space="0" w:color="auto"/>
              </w:divBdr>
            </w:div>
          </w:divsChild>
        </w:div>
        <w:div w:id="2073652038">
          <w:marLeft w:val="0"/>
          <w:marRight w:val="0"/>
          <w:marTop w:val="0"/>
          <w:marBottom w:val="0"/>
          <w:divBdr>
            <w:top w:val="none" w:sz="0" w:space="0" w:color="auto"/>
            <w:left w:val="none" w:sz="0" w:space="0" w:color="auto"/>
            <w:bottom w:val="none" w:sz="0" w:space="0" w:color="auto"/>
            <w:right w:val="none" w:sz="0" w:space="0" w:color="auto"/>
          </w:divBdr>
          <w:divsChild>
            <w:div w:id="1234389364">
              <w:marLeft w:val="0"/>
              <w:marRight w:val="0"/>
              <w:marTop w:val="0"/>
              <w:marBottom w:val="0"/>
              <w:divBdr>
                <w:top w:val="none" w:sz="0" w:space="0" w:color="auto"/>
                <w:left w:val="none" w:sz="0" w:space="0" w:color="auto"/>
                <w:bottom w:val="none" w:sz="0" w:space="0" w:color="auto"/>
                <w:right w:val="none" w:sz="0" w:space="0" w:color="auto"/>
              </w:divBdr>
            </w:div>
          </w:divsChild>
        </w:div>
        <w:div w:id="898394090">
          <w:marLeft w:val="0"/>
          <w:marRight w:val="0"/>
          <w:marTop w:val="0"/>
          <w:marBottom w:val="0"/>
          <w:divBdr>
            <w:top w:val="none" w:sz="0" w:space="0" w:color="auto"/>
            <w:left w:val="none" w:sz="0" w:space="0" w:color="auto"/>
            <w:bottom w:val="none" w:sz="0" w:space="0" w:color="auto"/>
            <w:right w:val="none" w:sz="0" w:space="0" w:color="auto"/>
          </w:divBdr>
          <w:divsChild>
            <w:div w:id="1251965588">
              <w:marLeft w:val="0"/>
              <w:marRight w:val="0"/>
              <w:marTop w:val="0"/>
              <w:marBottom w:val="0"/>
              <w:divBdr>
                <w:top w:val="none" w:sz="0" w:space="0" w:color="auto"/>
                <w:left w:val="none" w:sz="0" w:space="0" w:color="auto"/>
                <w:bottom w:val="none" w:sz="0" w:space="0" w:color="auto"/>
                <w:right w:val="none" w:sz="0" w:space="0" w:color="auto"/>
              </w:divBdr>
            </w:div>
          </w:divsChild>
        </w:div>
        <w:div w:id="755249558">
          <w:marLeft w:val="0"/>
          <w:marRight w:val="0"/>
          <w:marTop w:val="0"/>
          <w:marBottom w:val="0"/>
          <w:divBdr>
            <w:top w:val="none" w:sz="0" w:space="0" w:color="auto"/>
            <w:left w:val="none" w:sz="0" w:space="0" w:color="auto"/>
            <w:bottom w:val="none" w:sz="0" w:space="0" w:color="auto"/>
            <w:right w:val="none" w:sz="0" w:space="0" w:color="auto"/>
          </w:divBdr>
          <w:divsChild>
            <w:div w:id="1620183749">
              <w:marLeft w:val="0"/>
              <w:marRight w:val="0"/>
              <w:marTop w:val="0"/>
              <w:marBottom w:val="0"/>
              <w:divBdr>
                <w:top w:val="none" w:sz="0" w:space="0" w:color="auto"/>
                <w:left w:val="none" w:sz="0" w:space="0" w:color="auto"/>
                <w:bottom w:val="none" w:sz="0" w:space="0" w:color="auto"/>
                <w:right w:val="none" w:sz="0" w:space="0" w:color="auto"/>
              </w:divBdr>
            </w:div>
          </w:divsChild>
        </w:div>
        <w:div w:id="1706179">
          <w:marLeft w:val="0"/>
          <w:marRight w:val="0"/>
          <w:marTop w:val="0"/>
          <w:marBottom w:val="0"/>
          <w:divBdr>
            <w:top w:val="none" w:sz="0" w:space="0" w:color="auto"/>
            <w:left w:val="none" w:sz="0" w:space="0" w:color="auto"/>
            <w:bottom w:val="none" w:sz="0" w:space="0" w:color="auto"/>
            <w:right w:val="none" w:sz="0" w:space="0" w:color="auto"/>
          </w:divBdr>
          <w:divsChild>
            <w:div w:id="20429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845077">
      <w:bodyDiv w:val="1"/>
      <w:marLeft w:val="0"/>
      <w:marRight w:val="0"/>
      <w:marTop w:val="0"/>
      <w:marBottom w:val="0"/>
      <w:divBdr>
        <w:top w:val="none" w:sz="0" w:space="0" w:color="auto"/>
        <w:left w:val="none" w:sz="0" w:space="0" w:color="auto"/>
        <w:bottom w:val="none" w:sz="0" w:space="0" w:color="auto"/>
        <w:right w:val="none" w:sz="0" w:space="0" w:color="auto"/>
      </w:divBdr>
      <w:divsChild>
        <w:div w:id="605037570">
          <w:marLeft w:val="0"/>
          <w:marRight w:val="0"/>
          <w:marTop w:val="0"/>
          <w:marBottom w:val="0"/>
          <w:divBdr>
            <w:top w:val="none" w:sz="0" w:space="0" w:color="auto"/>
            <w:left w:val="none" w:sz="0" w:space="0" w:color="auto"/>
            <w:bottom w:val="none" w:sz="0" w:space="0" w:color="auto"/>
            <w:right w:val="none" w:sz="0" w:space="0" w:color="auto"/>
          </w:divBdr>
          <w:divsChild>
            <w:div w:id="1167013225">
              <w:marLeft w:val="0"/>
              <w:marRight w:val="0"/>
              <w:marTop w:val="0"/>
              <w:marBottom w:val="0"/>
              <w:divBdr>
                <w:top w:val="none" w:sz="0" w:space="0" w:color="auto"/>
                <w:left w:val="none" w:sz="0" w:space="0" w:color="auto"/>
                <w:bottom w:val="none" w:sz="0" w:space="0" w:color="auto"/>
                <w:right w:val="none" w:sz="0" w:space="0" w:color="auto"/>
              </w:divBdr>
            </w:div>
          </w:divsChild>
        </w:div>
        <w:div w:id="913246573">
          <w:marLeft w:val="0"/>
          <w:marRight w:val="0"/>
          <w:marTop w:val="0"/>
          <w:marBottom w:val="0"/>
          <w:divBdr>
            <w:top w:val="none" w:sz="0" w:space="0" w:color="auto"/>
            <w:left w:val="none" w:sz="0" w:space="0" w:color="auto"/>
            <w:bottom w:val="none" w:sz="0" w:space="0" w:color="auto"/>
            <w:right w:val="none" w:sz="0" w:space="0" w:color="auto"/>
          </w:divBdr>
          <w:divsChild>
            <w:div w:id="1333991647">
              <w:marLeft w:val="0"/>
              <w:marRight w:val="0"/>
              <w:marTop w:val="0"/>
              <w:marBottom w:val="0"/>
              <w:divBdr>
                <w:top w:val="none" w:sz="0" w:space="0" w:color="auto"/>
                <w:left w:val="none" w:sz="0" w:space="0" w:color="auto"/>
                <w:bottom w:val="none" w:sz="0" w:space="0" w:color="auto"/>
                <w:right w:val="none" w:sz="0" w:space="0" w:color="auto"/>
              </w:divBdr>
            </w:div>
          </w:divsChild>
        </w:div>
        <w:div w:id="1456832491">
          <w:marLeft w:val="0"/>
          <w:marRight w:val="0"/>
          <w:marTop w:val="0"/>
          <w:marBottom w:val="0"/>
          <w:divBdr>
            <w:top w:val="none" w:sz="0" w:space="0" w:color="auto"/>
            <w:left w:val="none" w:sz="0" w:space="0" w:color="auto"/>
            <w:bottom w:val="none" w:sz="0" w:space="0" w:color="auto"/>
            <w:right w:val="none" w:sz="0" w:space="0" w:color="auto"/>
          </w:divBdr>
          <w:divsChild>
            <w:div w:id="155731214">
              <w:marLeft w:val="0"/>
              <w:marRight w:val="0"/>
              <w:marTop w:val="0"/>
              <w:marBottom w:val="0"/>
              <w:divBdr>
                <w:top w:val="none" w:sz="0" w:space="0" w:color="auto"/>
                <w:left w:val="none" w:sz="0" w:space="0" w:color="auto"/>
                <w:bottom w:val="none" w:sz="0" w:space="0" w:color="auto"/>
                <w:right w:val="none" w:sz="0" w:space="0" w:color="auto"/>
              </w:divBdr>
            </w:div>
          </w:divsChild>
        </w:div>
        <w:div w:id="523638702">
          <w:marLeft w:val="0"/>
          <w:marRight w:val="0"/>
          <w:marTop w:val="0"/>
          <w:marBottom w:val="0"/>
          <w:divBdr>
            <w:top w:val="none" w:sz="0" w:space="0" w:color="auto"/>
            <w:left w:val="none" w:sz="0" w:space="0" w:color="auto"/>
            <w:bottom w:val="none" w:sz="0" w:space="0" w:color="auto"/>
            <w:right w:val="none" w:sz="0" w:space="0" w:color="auto"/>
          </w:divBdr>
          <w:divsChild>
            <w:div w:id="174612441">
              <w:marLeft w:val="0"/>
              <w:marRight w:val="0"/>
              <w:marTop w:val="0"/>
              <w:marBottom w:val="0"/>
              <w:divBdr>
                <w:top w:val="none" w:sz="0" w:space="0" w:color="auto"/>
                <w:left w:val="none" w:sz="0" w:space="0" w:color="auto"/>
                <w:bottom w:val="none" w:sz="0" w:space="0" w:color="auto"/>
                <w:right w:val="none" w:sz="0" w:space="0" w:color="auto"/>
              </w:divBdr>
            </w:div>
          </w:divsChild>
        </w:div>
        <w:div w:id="797450817">
          <w:marLeft w:val="0"/>
          <w:marRight w:val="0"/>
          <w:marTop w:val="0"/>
          <w:marBottom w:val="0"/>
          <w:divBdr>
            <w:top w:val="none" w:sz="0" w:space="0" w:color="auto"/>
            <w:left w:val="none" w:sz="0" w:space="0" w:color="auto"/>
            <w:bottom w:val="none" w:sz="0" w:space="0" w:color="auto"/>
            <w:right w:val="none" w:sz="0" w:space="0" w:color="auto"/>
          </w:divBdr>
          <w:divsChild>
            <w:div w:id="1813790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437106">
      <w:bodyDiv w:val="1"/>
      <w:marLeft w:val="0"/>
      <w:marRight w:val="0"/>
      <w:marTop w:val="0"/>
      <w:marBottom w:val="0"/>
      <w:divBdr>
        <w:top w:val="none" w:sz="0" w:space="0" w:color="auto"/>
        <w:left w:val="none" w:sz="0" w:space="0" w:color="auto"/>
        <w:bottom w:val="none" w:sz="0" w:space="0" w:color="auto"/>
        <w:right w:val="none" w:sz="0" w:space="0" w:color="auto"/>
      </w:divBdr>
      <w:divsChild>
        <w:div w:id="535046690">
          <w:marLeft w:val="0"/>
          <w:marRight w:val="0"/>
          <w:marTop w:val="0"/>
          <w:marBottom w:val="0"/>
          <w:divBdr>
            <w:top w:val="none" w:sz="0" w:space="0" w:color="auto"/>
            <w:left w:val="none" w:sz="0" w:space="0" w:color="auto"/>
            <w:bottom w:val="none" w:sz="0" w:space="0" w:color="auto"/>
            <w:right w:val="none" w:sz="0" w:space="0" w:color="auto"/>
          </w:divBdr>
          <w:divsChild>
            <w:div w:id="896012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2</TotalTime>
  <Pages>1</Pages>
  <Words>2350</Words>
  <Characters>13395</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5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tesh Singh</dc:creator>
  <cp:keywords/>
  <dc:description/>
  <cp:lastModifiedBy>Ritesh Singh</cp:lastModifiedBy>
  <cp:revision>11</cp:revision>
  <dcterms:created xsi:type="dcterms:W3CDTF">2025-07-08T15:27:00Z</dcterms:created>
  <dcterms:modified xsi:type="dcterms:W3CDTF">2025-07-14T06:15:00Z</dcterms:modified>
</cp:coreProperties>
</file>